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3358C83" w14:textId="084C46F4" w:rsidR="006D7C16" w:rsidRDefault="002F0958">
      <w:pPr>
        <w:pStyle w:val="3GPPHeader"/>
        <w:spacing w:before="120" w:after="120"/>
        <w:rPr>
          <w:rFonts w:cs="Arial"/>
          <w:szCs w:val="24"/>
          <w:highlight w:val="yellow"/>
        </w:rPr>
      </w:pPr>
      <w:bookmarkStart w:id="0" w:name="_Hlk47544285"/>
      <w:r>
        <w:rPr>
          <w:rFonts w:cs="Arial"/>
          <w:szCs w:val="24"/>
        </w:rPr>
        <w:t>3GPP TSG-RAN WG2 #11</w:t>
      </w:r>
      <w:r w:rsidR="00DE47FC">
        <w:rPr>
          <w:rFonts w:cs="Arial" w:hint="eastAsia"/>
          <w:szCs w:val="24"/>
        </w:rPr>
        <w:t>6</w:t>
      </w:r>
      <w:r>
        <w:rPr>
          <w:rFonts w:cs="Arial"/>
          <w:szCs w:val="24"/>
        </w:rPr>
        <w:t>-e</w:t>
      </w:r>
      <w:r>
        <w:rPr>
          <w:rFonts w:cs="Arial"/>
          <w:szCs w:val="24"/>
        </w:rPr>
        <w:tab/>
        <w:t>R2-21</w:t>
      </w:r>
      <w:r>
        <w:rPr>
          <w:rFonts w:cs="Arial"/>
          <w:szCs w:val="24"/>
          <w:highlight w:val="yellow"/>
        </w:rPr>
        <w:t>xxxxx</w:t>
      </w:r>
    </w:p>
    <w:p w14:paraId="13358C84" w14:textId="00A91B71" w:rsidR="006D7C16" w:rsidRDefault="002F0958">
      <w:pPr>
        <w:pStyle w:val="3GPPHeader"/>
        <w:spacing w:before="120" w:after="120"/>
        <w:rPr>
          <w:rFonts w:cs="Arial"/>
          <w:szCs w:val="24"/>
        </w:rPr>
      </w:pPr>
      <w:bookmarkStart w:id="1" w:name="_Hlk47544310"/>
      <w:r>
        <w:rPr>
          <w:rFonts w:cs="Arial"/>
          <w:szCs w:val="24"/>
        </w:rPr>
        <w:t>Electronic meeting</w:t>
      </w:r>
      <w:r w:rsidR="00CB4B6D">
        <w:rPr>
          <w:rFonts w:cs="Arial" w:hint="eastAsia"/>
          <w:szCs w:val="24"/>
        </w:rPr>
        <w:t xml:space="preserve"> </w:t>
      </w:r>
      <w:r w:rsidR="00C85954">
        <w:rPr>
          <w:rFonts w:hint="eastAsia"/>
          <w:szCs w:val="24"/>
          <w:lang w:val="en-US"/>
        </w:rPr>
        <w:t>1</w:t>
      </w:r>
      <w:r w:rsidR="00CB4B6D">
        <w:rPr>
          <w:szCs w:val="24"/>
          <w:vertAlign w:val="superscript"/>
          <w:lang w:val="en-US"/>
        </w:rPr>
        <w:t xml:space="preserve">st </w:t>
      </w:r>
      <w:r w:rsidR="00CB4B6D">
        <w:rPr>
          <w:rFonts w:hint="eastAsia"/>
          <w:szCs w:val="24"/>
          <w:lang w:val="en-US"/>
        </w:rPr>
        <w:t>-</w:t>
      </w:r>
      <w:r w:rsidR="00CB4B6D">
        <w:rPr>
          <w:szCs w:val="24"/>
          <w:lang w:val="en-US"/>
        </w:rPr>
        <w:t xml:space="preserve"> </w:t>
      </w:r>
      <w:r w:rsidR="00CB4B6D">
        <w:rPr>
          <w:rFonts w:hint="eastAsia"/>
          <w:szCs w:val="24"/>
          <w:lang w:val="en-US"/>
        </w:rPr>
        <w:t>12</w:t>
      </w:r>
      <w:r w:rsidR="00CB4B6D">
        <w:rPr>
          <w:szCs w:val="24"/>
          <w:vertAlign w:val="superscript"/>
          <w:lang w:val="en-US"/>
        </w:rPr>
        <w:t>th</w:t>
      </w:r>
      <w:r w:rsidR="00CB4B6D">
        <w:rPr>
          <w:szCs w:val="24"/>
          <w:lang w:val="en-US"/>
        </w:rPr>
        <w:t xml:space="preserve"> </w:t>
      </w:r>
      <w:r w:rsidR="00CB4B6D">
        <w:rPr>
          <w:rFonts w:cs="Arial" w:hint="eastAsia"/>
          <w:szCs w:val="24"/>
        </w:rPr>
        <w:t>November</w:t>
      </w:r>
      <w:r>
        <w:rPr>
          <w:rFonts w:cs="Arial"/>
          <w:szCs w:val="24"/>
        </w:rPr>
        <w:t>, 2021</w:t>
      </w:r>
    </w:p>
    <w:bookmarkEnd w:id="0"/>
    <w:bookmarkEnd w:id="1"/>
    <w:p w14:paraId="13358C85" w14:textId="77777777" w:rsidR="006D7C16" w:rsidRDefault="006D7C16">
      <w:pPr>
        <w:pStyle w:val="3GPPHeader"/>
        <w:spacing w:before="120" w:after="120"/>
        <w:rPr>
          <w:rFonts w:cs="Arial"/>
        </w:rPr>
      </w:pPr>
    </w:p>
    <w:p w14:paraId="13358C86" w14:textId="56E7A1AB" w:rsidR="006D7C16" w:rsidRDefault="002F0958">
      <w:pPr>
        <w:pStyle w:val="3GPPHeader"/>
        <w:spacing w:before="120" w:after="120"/>
        <w:rPr>
          <w:rFonts w:cs="Arial"/>
          <w:szCs w:val="24"/>
          <w:lang w:val="en-US"/>
        </w:rPr>
      </w:pPr>
      <w:r>
        <w:rPr>
          <w:rFonts w:cs="Arial"/>
          <w:szCs w:val="24"/>
          <w:lang w:val="en-US"/>
        </w:rPr>
        <w:t>Agenda Item:</w:t>
      </w:r>
      <w:r>
        <w:rPr>
          <w:rFonts w:cs="Arial"/>
          <w:szCs w:val="24"/>
          <w:lang w:val="en-US"/>
        </w:rPr>
        <w:tab/>
      </w:r>
    </w:p>
    <w:p w14:paraId="13358C87" w14:textId="3810A4E3" w:rsidR="006D7C16" w:rsidRDefault="002F0958">
      <w:pPr>
        <w:pStyle w:val="3GPPHeader"/>
        <w:spacing w:before="120" w:after="120"/>
        <w:rPr>
          <w:rFonts w:cs="Arial"/>
          <w:szCs w:val="24"/>
        </w:rPr>
      </w:pPr>
      <w:r>
        <w:rPr>
          <w:rFonts w:cs="Arial"/>
          <w:szCs w:val="24"/>
        </w:rPr>
        <w:t>Source:</w:t>
      </w:r>
      <w:r>
        <w:rPr>
          <w:rFonts w:cs="Arial"/>
          <w:szCs w:val="24"/>
        </w:rPr>
        <w:tab/>
      </w:r>
      <w:r w:rsidR="00600900">
        <w:rPr>
          <w:rFonts w:cs="Arial"/>
          <w:szCs w:val="24"/>
        </w:rPr>
        <w:t>Lenovo, Motorola Mobility</w:t>
      </w:r>
    </w:p>
    <w:p w14:paraId="684962F3" w14:textId="72D863D4" w:rsidR="00F5541D" w:rsidRPr="007A1400" w:rsidRDefault="002F0958" w:rsidP="007A1400">
      <w:pPr>
        <w:pStyle w:val="3GPPHeader"/>
        <w:spacing w:before="120" w:after="120"/>
        <w:rPr>
          <w:rFonts w:cs="Arial"/>
          <w:szCs w:val="24"/>
        </w:rPr>
      </w:pPr>
      <w:r>
        <w:rPr>
          <w:rFonts w:cs="Arial"/>
          <w:szCs w:val="24"/>
        </w:rPr>
        <w:t>Title:</w:t>
      </w:r>
      <w:r>
        <w:rPr>
          <w:rFonts w:cs="Arial"/>
          <w:szCs w:val="24"/>
        </w:rPr>
        <w:tab/>
      </w:r>
      <w:r w:rsidR="00F5541D" w:rsidRPr="007A1400">
        <w:rPr>
          <w:rFonts w:cs="Arial"/>
          <w:szCs w:val="24"/>
        </w:rPr>
        <w:t>[Post115-e][092][MBS] Remaining User plane issues (Lenovo)</w:t>
      </w:r>
    </w:p>
    <w:p w14:paraId="13358C89" w14:textId="62BC3406" w:rsidR="006D7C16" w:rsidRDefault="002F0958">
      <w:pPr>
        <w:pStyle w:val="3GPPHeader"/>
        <w:spacing w:before="120" w:after="120"/>
        <w:rPr>
          <w:rFonts w:cs="Arial"/>
        </w:rPr>
      </w:pPr>
      <w:r>
        <w:rPr>
          <w:rFonts w:cs="Arial"/>
          <w:szCs w:val="24"/>
        </w:rPr>
        <w:t>Document for:</w:t>
      </w:r>
      <w:r>
        <w:rPr>
          <w:rFonts w:cs="Arial"/>
          <w:szCs w:val="24"/>
        </w:rPr>
        <w:tab/>
        <w:t>Discussion</w:t>
      </w:r>
      <w:r w:rsidR="00270D7D">
        <w:rPr>
          <w:rFonts w:cs="Arial" w:hint="eastAsia"/>
          <w:szCs w:val="24"/>
        </w:rPr>
        <w:t xml:space="preserve"> </w:t>
      </w:r>
      <w:r w:rsidR="00270D7D">
        <w:rPr>
          <w:szCs w:val="24"/>
        </w:rPr>
        <w:t>and Decision</w:t>
      </w:r>
    </w:p>
    <w:p w14:paraId="13358C8A" w14:textId="77777777" w:rsidR="006D7C16" w:rsidRDefault="002F0958">
      <w:pPr>
        <w:pStyle w:val="Heading1"/>
        <w:spacing w:before="480" w:after="0"/>
        <w:ind w:left="1138" w:hanging="1138"/>
        <w:rPr>
          <w:rFonts w:cs="Arial"/>
        </w:rPr>
      </w:pPr>
      <w:r>
        <w:rPr>
          <w:rFonts w:cs="Arial"/>
        </w:rPr>
        <w:t>1</w:t>
      </w:r>
      <w:r>
        <w:rPr>
          <w:rFonts w:cs="Arial"/>
        </w:rPr>
        <w:tab/>
        <w:t>Introduction</w:t>
      </w:r>
    </w:p>
    <w:p w14:paraId="13358C8B" w14:textId="312861F9" w:rsidR="006D7C16" w:rsidRDefault="002F0958">
      <w:pPr>
        <w:pStyle w:val="BodyText"/>
        <w:spacing w:before="120"/>
        <w:rPr>
          <w:rFonts w:cs="Arial"/>
          <w:lang w:val="en-US"/>
        </w:rPr>
      </w:pPr>
      <w:r>
        <w:rPr>
          <w:rFonts w:cs="Arial"/>
          <w:lang w:val="en-US"/>
        </w:rPr>
        <w:t>This document captures the outcome of the following email discussion</w:t>
      </w:r>
      <w:r w:rsidR="008630AF">
        <w:rPr>
          <w:rFonts w:cs="Arial"/>
          <w:lang w:val="en-US"/>
        </w:rPr>
        <w:t>:</w:t>
      </w:r>
    </w:p>
    <w:p w14:paraId="6E2E6C68" w14:textId="77777777" w:rsidR="007A1400" w:rsidRDefault="007A1400" w:rsidP="00600900">
      <w:pPr>
        <w:pStyle w:val="EmailDiscussion"/>
        <w:numPr>
          <w:ilvl w:val="0"/>
          <w:numId w:val="23"/>
        </w:numPr>
        <w:tabs>
          <w:tab w:val="num" w:pos="1619"/>
        </w:tabs>
        <w:overflowPunct/>
        <w:autoSpaceDE/>
        <w:autoSpaceDN/>
        <w:adjustRightInd/>
        <w:spacing w:line="240" w:lineRule="auto"/>
        <w:textAlignment w:val="auto"/>
        <w:rPr>
          <w:rFonts w:eastAsiaTheme="minorEastAsia"/>
        </w:rPr>
      </w:pPr>
      <w:r>
        <w:t xml:space="preserve">[Post115-e][092][MBS] </w:t>
      </w:r>
      <w:r>
        <w:rPr>
          <w:lang w:eastAsia="zh-CN"/>
        </w:rPr>
        <w:t>Remaining User plane issues</w:t>
      </w:r>
      <w:r>
        <w:t xml:space="preserve"> (Lenovo)</w:t>
      </w:r>
    </w:p>
    <w:p w14:paraId="0601BDE8" w14:textId="77777777" w:rsidR="007A1400" w:rsidRDefault="007A1400" w:rsidP="007A1400">
      <w:pPr>
        <w:pStyle w:val="Doc-text2"/>
        <w:rPr>
          <w:rFonts w:eastAsia="Times New Roman"/>
        </w:rPr>
      </w:pPr>
      <w:r>
        <w:t>       Scope: Determine and address MBS Remaining UP issues</w:t>
      </w:r>
    </w:p>
    <w:p w14:paraId="0BDF24F5" w14:textId="77777777" w:rsidR="007A1400" w:rsidRDefault="007A1400" w:rsidP="007A1400">
      <w:pPr>
        <w:pStyle w:val="Doc-text2"/>
      </w:pPr>
      <w:r>
        <w:t>       Intended outcome: Report with open issues, and proposed resolutions as far as reasonable.</w:t>
      </w:r>
    </w:p>
    <w:p w14:paraId="67C1D70A" w14:textId="317EF5B1" w:rsidR="007A1400" w:rsidRDefault="007A1400" w:rsidP="007A1400">
      <w:pPr>
        <w:pStyle w:val="Doc-text2"/>
      </w:pPr>
      <w:r>
        <w:t>       Deadline: Long</w:t>
      </w:r>
    </w:p>
    <w:p w14:paraId="396511A4" w14:textId="1D4818A1" w:rsidR="009C0FC1" w:rsidRPr="00AB6CAB" w:rsidRDefault="002F0958">
      <w:pPr>
        <w:pStyle w:val="BodyText"/>
        <w:spacing w:before="120"/>
      </w:pPr>
      <w:r w:rsidRPr="00AB6CAB">
        <w:t xml:space="preserve">Please provide your comments </w:t>
      </w:r>
      <w:r w:rsidR="0085494B">
        <w:rPr>
          <w:rFonts w:hint="eastAsia"/>
        </w:rPr>
        <w:t xml:space="preserve">for phase I </w:t>
      </w:r>
      <w:r w:rsidRPr="00AB6CAB">
        <w:t xml:space="preserve">before </w:t>
      </w:r>
      <w:r w:rsidR="007A1400">
        <w:t>10</w:t>
      </w:r>
      <w:r w:rsidR="00DE47FC" w:rsidRPr="00326CEB">
        <w:t>/</w:t>
      </w:r>
      <w:r w:rsidR="007A1400">
        <w:t>15</w:t>
      </w:r>
      <w:r w:rsidRPr="00326CEB">
        <w:t>/2021 23:59 UTC</w:t>
      </w:r>
      <w:r w:rsidR="0085494B">
        <w:rPr>
          <w:rFonts w:hint="eastAsia"/>
        </w:rPr>
        <w:t xml:space="preserve"> and</w:t>
      </w:r>
      <w:r w:rsidR="0085494B">
        <w:t xml:space="preserve"> </w:t>
      </w:r>
      <w:r w:rsidR="0085494B">
        <w:rPr>
          <w:rFonts w:hint="eastAsia"/>
        </w:rPr>
        <w:t>for phase II before 10/</w:t>
      </w:r>
      <w:r w:rsidR="007A1400">
        <w:t>21</w:t>
      </w:r>
      <w:r w:rsidR="0085494B">
        <w:rPr>
          <w:rFonts w:hint="eastAsia"/>
        </w:rPr>
        <w:t xml:space="preserve">/2021 </w:t>
      </w:r>
      <w:r w:rsidR="0085494B" w:rsidRPr="00326CEB">
        <w:t>23:59 UTC</w:t>
      </w:r>
      <w:r w:rsidRPr="00AB6CAB">
        <w:t>.</w:t>
      </w:r>
      <w:r w:rsidR="009C0FC1" w:rsidRPr="00AB6CAB">
        <w:rPr>
          <w:rFonts w:hint="eastAsia"/>
        </w:rPr>
        <w:t xml:space="preserve"> </w:t>
      </w:r>
    </w:p>
    <w:p w14:paraId="1CA7DC70" w14:textId="7C7780FA" w:rsidR="000C4005" w:rsidRPr="00AB6CAB" w:rsidRDefault="0046010A" w:rsidP="006D219A">
      <w:pPr>
        <w:pStyle w:val="BodyText"/>
        <w:spacing w:before="120"/>
      </w:pPr>
      <w:r w:rsidRPr="00AB6CAB">
        <w:t xml:space="preserve">Phase </w:t>
      </w:r>
      <w:r w:rsidR="00406DBD">
        <w:rPr>
          <w:rFonts w:hint="eastAsia"/>
        </w:rPr>
        <w:t>I</w:t>
      </w:r>
      <w:r w:rsidRPr="00AB6CAB">
        <w:t>: progress o</w:t>
      </w:r>
      <w:r w:rsidRPr="00AB6CAB">
        <w:rPr>
          <w:rFonts w:hint="eastAsia"/>
        </w:rPr>
        <w:t xml:space="preserve">n </w:t>
      </w:r>
      <w:r w:rsidR="007A1400">
        <w:t>identified issues and potential agreements</w:t>
      </w:r>
    </w:p>
    <w:p w14:paraId="6EC08216" w14:textId="14708590" w:rsidR="000C4005" w:rsidRPr="00AB6CAB" w:rsidRDefault="000C4005" w:rsidP="00600900">
      <w:pPr>
        <w:pStyle w:val="BodyText"/>
        <w:numPr>
          <w:ilvl w:val="0"/>
          <w:numId w:val="21"/>
        </w:numPr>
        <w:spacing w:before="120"/>
      </w:pPr>
      <w:r w:rsidRPr="00AB6CAB">
        <w:t xml:space="preserve">Expected outcome: </w:t>
      </w:r>
      <w:r w:rsidR="00122796">
        <w:t xml:space="preserve">List of identified issues and </w:t>
      </w:r>
      <w:r w:rsidR="007A1400">
        <w:t>potential agreements</w:t>
      </w:r>
    </w:p>
    <w:p w14:paraId="6C4E7604" w14:textId="05ADB970" w:rsidR="000C4005" w:rsidRPr="00AB6CAB" w:rsidRDefault="000C4005" w:rsidP="006D219A">
      <w:pPr>
        <w:pStyle w:val="BodyText"/>
        <w:spacing w:before="120"/>
      </w:pPr>
      <w:r w:rsidRPr="00AB6CAB">
        <w:t xml:space="preserve">Phase </w:t>
      </w:r>
      <w:r w:rsidR="00406DBD">
        <w:rPr>
          <w:rFonts w:hint="eastAsia"/>
        </w:rPr>
        <w:t>II</w:t>
      </w:r>
      <w:r w:rsidRPr="00AB6CAB">
        <w:t>: progress on</w:t>
      </w:r>
      <w:r w:rsidR="0046010A" w:rsidRPr="00AB6CAB">
        <w:rPr>
          <w:rFonts w:hint="eastAsia"/>
        </w:rPr>
        <w:t xml:space="preserve"> </w:t>
      </w:r>
      <w:r w:rsidR="007A1400">
        <w:t>agreeable proposals</w:t>
      </w:r>
    </w:p>
    <w:p w14:paraId="19127A95" w14:textId="6A9DE0D1" w:rsidR="000C4005" w:rsidRPr="00AB6CAB" w:rsidRDefault="000C4005" w:rsidP="00600900">
      <w:pPr>
        <w:pStyle w:val="BodyText"/>
        <w:numPr>
          <w:ilvl w:val="0"/>
          <w:numId w:val="22"/>
        </w:numPr>
        <w:spacing w:before="120"/>
      </w:pPr>
      <w:r w:rsidRPr="00AB6CAB">
        <w:t xml:space="preserve">Expected outcome: </w:t>
      </w:r>
      <w:r w:rsidR="007A1400">
        <w:t>agreeable proposals</w:t>
      </w:r>
    </w:p>
    <w:p w14:paraId="13358C96" w14:textId="76B62AC7" w:rsidR="006D7C16" w:rsidRDefault="002F0958" w:rsidP="00AE6BE7">
      <w:pPr>
        <w:pStyle w:val="Heading1"/>
        <w:pBdr>
          <w:top w:val="single" w:sz="12" w:space="2" w:color="auto"/>
        </w:pBdr>
        <w:spacing w:before="480" w:after="0"/>
        <w:ind w:left="1138" w:hanging="1138"/>
        <w:rPr>
          <w:rFonts w:cs="Arial"/>
          <w:lang w:eastAsia="zh-CN"/>
        </w:rPr>
      </w:pPr>
      <w:bookmarkStart w:id="2" w:name="_Ref178064866"/>
      <w:r>
        <w:rPr>
          <w:rFonts w:cs="Arial"/>
        </w:rPr>
        <w:t>2</w:t>
      </w:r>
      <w:r>
        <w:rPr>
          <w:rFonts w:cs="Arial"/>
        </w:rPr>
        <w:tab/>
        <w:t>Discussion</w:t>
      </w:r>
      <w:bookmarkEnd w:id="2"/>
    </w:p>
    <w:p w14:paraId="13358C97" w14:textId="77777777" w:rsidR="006D7C16" w:rsidRDefault="002F0958">
      <w:pPr>
        <w:spacing w:before="120" w:after="120"/>
        <w:rPr>
          <w:rFonts w:ascii="Arial" w:hAnsi="Arial" w:cs="Arial"/>
          <w:lang w:val="en-US" w:eastAsia="zh-CN"/>
        </w:rPr>
      </w:pPr>
      <w:r>
        <w:rPr>
          <w:rFonts w:ascii="Arial" w:hAnsi="Arial" w:cs="Arial"/>
          <w:lang w:val="en-US" w:eastAsia="zh-CN"/>
        </w:rPr>
        <w:t>Rapporteur encourages the participating delegates to provide their contact information in this table.</w:t>
      </w:r>
    </w:p>
    <w:tbl>
      <w:tblPr>
        <w:tblStyle w:val="TableGrid"/>
        <w:tblW w:w="9629" w:type="dxa"/>
        <w:tblLayout w:type="fixed"/>
        <w:tblLook w:val="04A0" w:firstRow="1" w:lastRow="0" w:firstColumn="1" w:lastColumn="0" w:noHBand="0" w:noVBand="1"/>
      </w:tblPr>
      <w:tblGrid>
        <w:gridCol w:w="2358"/>
        <w:gridCol w:w="7271"/>
      </w:tblGrid>
      <w:tr w:rsidR="006D7C16" w14:paraId="13358C9A" w14:textId="77777777">
        <w:tc>
          <w:tcPr>
            <w:tcW w:w="2358" w:type="dxa"/>
          </w:tcPr>
          <w:p w14:paraId="13358C98" w14:textId="77777777" w:rsidR="006D7C16" w:rsidRDefault="002F0958">
            <w:pPr>
              <w:pStyle w:val="TAH"/>
              <w:rPr>
                <w:rFonts w:cs="Arial"/>
                <w:lang w:eastAsia="ko-KR"/>
              </w:rPr>
            </w:pPr>
            <w:r>
              <w:rPr>
                <w:rFonts w:cs="Arial"/>
                <w:lang w:eastAsia="ko-KR"/>
              </w:rPr>
              <w:t>Company</w:t>
            </w:r>
          </w:p>
        </w:tc>
        <w:tc>
          <w:tcPr>
            <w:tcW w:w="7271" w:type="dxa"/>
          </w:tcPr>
          <w:p w14:paraId="13358C99" w14:textId="77777777" w:rsidR="006D7C16" w:rsidRDefault="002F0958">
            <w:pPr>
              <w:pStyle w:val="TAH"/>
              <w:rPr>
                <w:rFonts w:cs="Arial"/>
                <w:lang w:eastAsia="ko-KR"/>
              </w:rPr>
            </w:pPr>
            <w:r>
              <w:rPr>
                <w:rFonts w:cs="Arial"/>
                <w:lang w:eastAsia="ko-KR"/>
              </w:rPr>
              <w:t>Contact: Name (E-mail)</w:t>
            </w:r>
          </w:p>
        </w:tc>
      </w:tr>
      <w:tr w:rsidR="006D7C16" w:rsidRPr="00167B50" w14:paraId="13358C9D" w14:textId="77777777">
        <w:tc>
          <w:tcPr>
            <w:tcW w:w="2358" w:type="dxa"/>
          </w:tcPr>
          <w:p w14:paraId="13358C9B" w14:textId="194D72FC" w:rsidR="006D7C16" w:rsidRPr="00A27335" w:rsidRDefault="00167B50">
            <w:pPr>
              <w:pStyle w:val="TAC"/>
              <w:rPr>
                <w:rFonts w:eastAsia="SimSun" w:cs="Arial"/>
                <w:sz w:val="20"/>
                <w:szCs w:val="20"/>
                <w:lang w:eastAsia="zh-CN"/>
              </w:rPr>
            </w:pPr>
            <w:r>
              <w:rPr>
                <w:rFonts w:eastAsia="SimSun" w:cs="Arial" w:hint="eastAsia"/>
                <w:sz w:val="20"/>
                <w:szCs w:val="20"/>
                <w:lang w:eastAsia="zh-CN"/>
              </w:rPr>
              <w:t>O</w:t>
            </w:r>
            <w:r>
              <w:rPr>
                <w:rFonts w:eastAsia="SimSun" w:cs="Arial"/>
                <w:sz w:val="20"/>
                <w:szCs w:val="20"/>
                <w:lang w:eastAsia="zh-CN"/>
              </w:rPr>
              <w:t>PPO</w:t>
            </w:r>
          </w:p>
        </w:tc>
        <w:tc>
          <w:tcPr>
            <w:tcW w:w="7271" w:type="dxa"/>
          </w:tcPr>
          <w:p w14:paraId="13358C9C" w14:textId="4C65CB20" w:rsidR="006D7C16" w:rsidRPr="00A27335" w:rsidRDefault="00167B50" w:rsidP="00167B50">
            <w:pPr>
              <w:pStyle w:val="TAC"/>
              <w:rPr>
                <w:rFonts w:eastAsiaTheme="minorEastAsia" w:cs="Arial"/>
                <w:sz w:val="20"/>
                <w:szCs w:val="20"/>
                <w:lang w:eastAsia="zh-CN"/>
              </w:rPr>
            </w:pPr>
            <w:r>
              <w:rPr>
                <w:rFonts w:eastAsiaTheme="minorEastAsia" w:cs="Arial" w:hint="eastAsia"/>
                <w:sz w:val="20"/>
                <w:szCs w:val="20"/>
                <w:lang w:eastAsia="zh-CN"/>
              </w:rPr>
              <w:t>w</w:t>
            </w:r>
            <w:r>
              <w:rPr>
                <w:rFonts w:eastAsiaTheme="minorEastAsia" w:cs="Arial"/>
                <w:sz w:val="20"/>
                <w:szCs w:val="20"/>
                <w:lang w:eastAsia="zh-CN"/>
              </w:rPr>
              <w:t>angshukun@oppo.com</w:t>
            </w:r>
          </w:p>
        </w:tc>
      </w:tr>
      <w:tr w:rsidR="006D7C16" w:rsidRPr="00167B50" w14:paraId="13358CA0" w14:textId="77777777">
        <w:tc>
          <w:tcPr>
            <w:tcW w:w="2358" w:type="dxa"/>
          </w:tcPr>
          <w:p w14:paraId="13358C9E" w14:textId="785AB740" w:rsidR="006D7C16" w:rsidRDefault="00B61B9F">
            <w:pPr>
              <w:pStyle w:val="TAC"/>
              <w:rPr>
                <w:rFonts w:cs="Arial"/>
                <w:lang w:eastAsia="ko-KR"/>
              </w:rPr>
            </w:pPr>
            <w:r>
              <w:rPr>
                <w:rFonts w:cs="Arial"/>
                <w:lang w:eastAsia="ko-KR"/>
              </w:rPr>
              <w:t>Qualcomm</w:t>
            </w:r>
          </w:p>
        </w:tc>
        <w:tc>
          <w:tcPr>
            <w:tcW w:w="7271" w:type="dxa"/>
          </w:tcPr>
          <w:p w14:paraId="13358C9F" w14:textId="3281C066" w:rsidR="006D7C16" w:rsidRDefault="00B61B9F">
            <w:pPr>
              <w:pStyle w:val="TAC"/>
              <w:rPr>
                <w:rFonts w:eastAsia="SimSun" w:cs="Arial"/>
                <w:lang w:eastAsia="zh-CN"/>
              </w:rPr>
            </w:pPr>
            <w:r>
              <w:rPr>
                <w:rFonts w:eastAsia="SimSun" w:cs="Arial"/>
                <w:lang w:eastAsia="zh-CN"/>
              </w:rPr>
              <w:t>Prasad Kadiri (</w:t>
            </w:r>
            <w:hyperlink r:id="rId9" w:history="1">
              <w:r w:rsidRPr="00EA0DE5">
                <w:rPr>
                  <w:rStyle w:val="Hyperlink"/>
                  <w:rFonts w:eastAsia="SimSun" w:cs="Arial"/>
                  <w:lang w:eastAsia="zh-CN"/>
                </w:rPr>
                <w:t>pkadiri@qti.qualcomm.com</w:t>
              </w:r>
            </w:hyperlink>
            <w:r>
              <w:rPr>
                <w:rFonts w:eastAsia="SimSun" w:cs="Arial"/>
                <w:lang w:eastAsia="zh-CN"/>
              </w:rPr>
              <w:t>)</w:t>
            </w:r>
          </w:p>
        </w:tc>
      </w:tr>
      <w:tr w:rsidR="006D7C16" w:rsidRPr="00167B50" w14:paraId="13358CA3" w14:textId="77777777">
        <w:tc>
          <w:tcPr>
            <w:tcW w:w="2358" w:type="dxa"/>
          </w:tcPr>
          <w:p w14:paraId="13358CA1" w14:textId="14CADAFD" w:rsidR="006D7C16" w:rsidRDefault="006D7C16">
            <w:pPr>
              <w:pStyle w:val="TAC"/>
              <w:rPr>
                <w:rFonts w:eastAsia="SimSun" w:cs="Arial"/>
                <w:lang w:eastAsia="zh-CN"/>
              </w:rPr>
            </w:pPr>
          </w:p>
        </w:tc>
        <w:tc>
          <w:tcPr>
            <w:tcW w:w="7271" w:type="dxa"/>
          </w:tcPr>
          <w:p w14:paraId="13358CA2" w14:textId="08A09D9A" w:rsidR="006D7C16" w:rsidRDefault="006D7C16">
            <w:pPr>
              <w:pStyle w:val="TAC"/>
              <w:rPr>
                <w:rFonts w:eastAsia="SimSun" w:cs="Arial"/>
                <w:lang w:eastAsia="zh-CN"/>
              </w:rPr>
            </w:pPr>
          </w:p>
        </w:tc>
      </w:tr>
      <w:tr w:rsidR="006D7C16" w:rsidRPr="00167B50" w14:paraId="13358CA6" w14:textId="77777777">
        <w:tc>
          <w:tcPr>
            <w:tcW w:w="2358" w:type="dxa"/>
          </w:tcPr>
          <w:p w14:paraId="13358CA4" w14:textId="3E4E4041" w:rsidR="006D7C16" w:rsidRDefault="006D7C16">
            <w:pPr>
              <w:pStyle w:val="TAC"/>
              <w:rPr>
                <w:rFonts w:cs="Arial"/>
                <w:lang w:eastAsia="zh-CN"/>
              </w:rPr>
            </w:pPr>
          </w:p>
        </w:tc>
        <w:tc>
          <w:tcPr>
            <w:tcW w:w="7271" w:type="dxa"/>
          </w:tcPr>
          <w:p w14:paraId="13358CA5" w14:textId="453FDEAC" w:rsidR="006D7C16" w:rsidRDefault="006D7C16">
            <w:pPr>
              <w:pStyle w:val="TAC"/>
              <w:rPr>
                <w:rFonts w:cs="Arial"/>
                <w:lang w:eastAsia="ko-KR"/>
              </w:rPr>
            </w:pPr>
          </w:p>
        </w:tc>
      </w:tr>
      <w:tr w:rsidR="006D7C16" w:rsidRPr="00167B50" w14:paraId="13358CA9" w14:textId="77777777">
        <w:trPr>
          <w:trHeight w:val="206"/>
        </w:trPr>
        <w:tc>
          <w:tcPr>
            <w:tcW w:w="2358" w:type="dxa"/>
          </w:tcPr>
          <w:p w14:paraId="13358CA7" w14:textId="3DDA89E6" w:rsidR="006D7C16" w:rsidRDefault="006D7C16">
            <w:pPr>
              <w:pStyle w:val="TAC"/>
              <w:rPr>
                <w:rFonts w:eastAsia="SimSun" w:cs="Arial"/>
                <w:lang w:eastAsia="zh-CN"/>
              </w:rPr>
            </w:pPr>
          </w:p>
        </w:tc>
        <w:tc>
          <w:tcPr>
            <w:tcW w:w="7271" w:type="dxa"/>
          </w:tcPr>
          <w:p w14:paraId="13358CA8" w14:textId="5B03DA4C" w:rsidR="006D7C16" w:rsidRDefault="006D7C16">
            <w:pPr>
              <w:pStyle w:val="TAC"/>
              <w:rPr>
                <w:rFonts w:eastAsia="SimSun" w:cs="Arial"/>
                <w:szCs w:val="20"/>
                <w:lang w:eastAsia="zh-CN"/>
              </w:rPr>
            </w:pPr>
          </w:p>
        </w:tc>
      </w:tr>
      <w:tr w:rsidR="006D7C16" w:rsidRPr="00167B50" w14:paraId="13358CAC" w14:textId="77777777">
        <w:trPr>
          <w:trHeight w:val="206"/>
        </w:trPr>
        <w:tc>
          <w:tcPr>
            <w:tcW w:w="2358" w:type="dxa"/>
          </w:tcPr>
          <w:p w14:paraId="13358CAA" w14:textId="74E92DEA" w:rsidR="006D7C16" w:rsidRDefault="006D7C16">
            <w:pPr>
              <w:pStyle w:val="TAC"/>
              <w:rPr>
                <w:rFonts w:cs="Arial"/>
                <w:lang w:eastAsia="zh-CN"/>
              </w:rPr>
            </w:pPr>
          </w:p>
        </w:tc>
        <w:tc>
          <w:tcPr>
            <w:tcW w:w="7271" w:type="dxa"/>
          </w:tcPr>
          <w:p w14:paraId="13358CAB" w14:textId="03E912CD" w:rsidR="006D7C16" w:rsidRDefault="006D7C16">
            <w:pPr>
              <w:pStyle w:val="TAC"/>
              <w:rPr>
                <w:rFonts w:cs="Arial"/>
                <w:lang w:eastAsia="zh-CN"/>
              </w:rPr>
            </w:pPr>
          </w:p>
        </w:tc>
      </w:tr>
      <w:tr w:rsidR="006D7C16" w:rsidRPr="00167B50" w14:paraId="13358CAF" w14:textId="77777777">
        <w:trPr>
          <w:trHeight w:val="206"/>
        </w:trPr>
        <w:tc>
          <w:tcPr>
            <w:tcW w:w="2358" w:type="dxa"/>
          </w:tcPr>
          <w:p w14:paraId="13358CAD" w14:textId="162989D8" w:rsidR="006D7C16" w:rsidRDefault="006D7C16">
            <w:pPr>
              <w:pStyle w:val="TAC"/>
              <w:rPr>
                <w:rFonts w:cs="Arial"/>
                <w:lang w:eastAsia="zh-CN"/>
              </w:rPr>
            </w:pPr>
          </w:p>
        </w:tc>
        <w:tc>
          <w:tcPr>
            <w:tcW w:w="7271" w:type="dxa"/>
          </w:tcPr>
          <w:p w14:paraId="13358CAE" w14:textId="7E86D86B" w:rsidR="006D7C16" w:rsidRDefault="006D7C16">
            <w:pPr>
              <w:pStyle w:val="TAC"/>
              <w:rPr>
                <w:rFonts w:cs="Arial"/>
                <w:lang w:eastAsia="zh-CN"/>
              </w:rPr>
            </w:pPr>
          </w:p>
        </w:tc>
      </w:tr>
      <w:tr w:rsidR="006D7C16" w:rsidRPr="00167B50" w14:paraId="13358CB2" w14:textId="77777777">
        <w:trPr>
          <w:trHeight w:val="206"/>
        </w:trPr>
        <w:tc>
          <w:tcPr>
            <w:tcW w:w="2358" w:type="dxa"/>
          </w:tcPr>
          <w:p w14:paraId="13358CB0" w14:textId="731150FF" w:rsidR="006D7C16" w:rsidRDefault="006D7C16">
            <w:pPr>
              <w:pStyle w:val="TAC"/>
              <w:rPr>
                <w:rFonts w:eastAsia="Malgun Gothic" w:cs="Arial"/>
                <w:lang w:eastAsia="ko-KR"/>
              </w:rPr>
            </w:pPr>
          </w:p>
        </w:tc>
        <w:tc>
          <w:tcPr>
            <w:tcW w:w="7271" w:type="dxa"/>
          </w:tcPr>
          <w:p w14:paraId="13358CB1" w14:textId="5299D871" w:rsidR="006D7C16" w:rsidRDefault="006D7C16">
            <w:pPr>
              <w:pStyle w:val="TAC"/>
              <w:rPr>
                <w:rFonts w:eastAsia="Malgun Gothic" w:cs="Arial"/>
                <w:lang w:eastAsia="ko-KR"/>
              </w:rPr>
            </w:pPr>
          </w:p>
        </w:tc>
      </w:tr>
      <w:tr w:rsidR="006D7C16" w:rsidRPr="00167B50" w14:paraId="13358CB5" w14:textId="77777777">
        <w:trPr>
          <w:trHeight w:val="206"/>
        </w:trPr>
        <w:tc>
          <w:tcPr>
            <w:tcW w:w="2358" w:type="dxa"/>
          </w:tcPr>
          <w:p w14:paraId="13358CB3" w14:textId="6687C274" w:rsidR="006D7C16" w:rsidRPr="00167B50" w:rsidRDefault="006D7C16">
            <w:pPr>
              <w:pStyle w:val="TAC"/>
              <w:rPr>
                <w:rFonts w:cs="Arial"/>
                <w:lang w:eastAsia="zh-CN"/>
              </w:rPr>
            </w:pPr>
          </w:p>
        </w:tc>
        <w:tc>
          <w:tcPr>
            <w:tcW w:w="7271" w:type="dxa"/>
          </w:tcPr>
          <w:p w14:paraId="13358CB4" w14:textId="7A5D40B1" w:rsidR="006D7C16" w:rsidRPr="00167B50" w:rsidRDefault="006D7C16">
            <w:pPr>
              <w:pStyle w:val="TAC"/>
              <w:rPr>
                <w:rFonts w:cs="Arial"/>
                <w:lang w:eastAsia="zh-CN"/>
              </w:rPr>
            </w:pPr>
          </w:p>
        </w:tc>
      </w:tr>
      <w:tr w:rsidR="006D7C16" w:rsidRPr="00167B50" w14:paraId="13358CB8" w14:textId="77777777">
        <w:tc>
          <w:tcPr>
            <w:tcW w:w="2358" w:type="dxa"/>
          </w:tcPr>
          <w:p w14:paraId="13358CB6" w14:textId="70642EEE" w:rsidR="006D7C16" w:rsidRDefault="006D7C16">
            <w:pPr>
              <w:pStyle w:val="TAC"/>
              <w:rPr>
                <w:rFonts w:cs="Arial"/>
                <w:lang w:eastAsia="zh-CN"/>
              </w:rPr>
            </w:pPr>
          </w:p>
        </w:tc>
        <w:tc>
          <w:tcPr>
            <w:tcW w:w="7271" w:type="dxa"/>
          </w:tcPr>
          <w:p w14:paraId="13358CB7" w14:textId="013BDB99" w:rsidR="006D7C16" w:rsidRDefault="006D7C16">
            <w:pPr>
              <w:pStyle w:val="TAC"/>
              <w:rPr>
                <w:rFonts w:cs="Arial"/>
                <w:lang w:eastAsia="zh-CN"/>
              </w:rPr>
            </w:pPr>
          </w:p>
        </w:tc>
      </w:tr>
      <w:tr w:rsidR="006D7C16" w:rsidRPr="00167B50" w14:paraId="13358CBB" w14:textId="77777777">
        <w:tc>
          <w:tcPr>
            <w:tcW w:w="2358" w:type="dxa"/>
          </w:tcPr>
          <w:p w14:paraId="13358CB9" w14:textId="3C0A32C1" w:rsidR="006D7C16" w:rsidRPr="005F05F0" w:rsidRDefault="006D7C16">
            <w:pPr>
              <w:pStyle w:val="TAC"/>
              <w:rPr>
                <w:rFonts w:eastAsiaTheme="minorEastAsia" w:cs="Arial"/>
                <w:lang w:eastAsia="zh-CN"/>
              </w:rPr>
            </w:pPr>
          </w:p>
        </w:tc>
        <w:tc>
          <w:tcPr>
            <w:tcW w:w="7271" w:type="dxa"/>
          </w:tcPr>
          <w:p w14:paraId="13358CBA" w14:textId="4E696310" w:rsidR="006D7C16" w:rsidRPr="005F05F0" w:rsidRDefault="006D7C16">
            <w:pPr>
              <w:pStyle w:val="TAC"/>
              <w:rPr>
                <w:rFonts w:eastAsiaTheme="minorEastAsia" w:cs="Arial"/>
                <w:lang w:eastAsia="zh-CN"/>
              </w:rPr>
            </w:pPr>
          </w:p>
        </w:tc>
      </w:tr>
      <w:tr w:rsidR="00452898" w:rsidRPr="00167B50" w14:paraId="13358CBE" w14:textId="77777777">
        <w:tc>
          <w:tcPr>
            <w:tcW w:w="2358" w:type="dxa"/>
          </w:tcPr>
          <w:p w14:paraId="13358CBC" w14:textId="277E3EAF" w:rsidR="00452898" w:rsidRDefault="00452898" w:rsidP="00452898">
            <w:pPr>
              <w:pStyle w:val="TAC"/>
              <w:rPr>
                <w:rFonts w:cs="Arial"/>
                <w:lang w:eastAsia="zh-CN"/>
              </w:rPr>
            </w:pPr>
          </w:p>
        </w:tc>
        <w:tc>
          <w:tcPr>
            <w:tcW w:w="7271" w:type="dxa"/>
          </w:tcPr>
          <w:p w14:paraId="13358CBD" w14:textId="6E49FD10" w:rsidR="00452898" w:rsidRDefault="00452898" w:rsidP="00452898">
            <w:pPr>
              <w:pStyle w:val="TAC"/>
              <w:rPr>
                <w:rFonts w:cs="Arial"/>
                <w:lang w:eastAsia="zh-CN"/>
              </w:rPr>
            </w:pPr>
          </w:p>
        </w:tc>
      </w:tr>
      <w:tr w:rsidR="00452898" w:rsidRPr="00167B50" w14:paraId="65598C3E" w14:textId="77777777">
        <w:tc>
          <w:tcPr>
            <w:tcW w:w="2358" w:type="dxa"/>
          </w:tcPr>
          <w:p w14:paraId="2B7D58BC" w14:textId="385F3EB9" w:rsidR="00452898" w:rsidRDefault="00452898" w:rsidP="00452898">
            <w:pPr>
              <w:pStyle w:val="TAC"/>
              <w:rPr>
                <w:rFonts w:cs="Arial"/>
                <w:lang w:eastAsia="zh-CN"/>
              </w:rPr>
            </w:pPr>
          </w:p>
        </w:tc>
        <w:tc>
          <w:tcPr>
            <w:tcW w:w="7271" w:type="dxa"/>
          </w:tcPr>
          <w:p w14:paraId="02C1F17A" w14:textId="31377A65" w:rsidR="00452898" w:rsidRDefault="00452898" w:rsidP="00452898">
            <w:pPr>
              <w:pStyle w:val="TAC"/>
              <w:rPr>
                <w:rFonts w:cs="Arial"/>
                <w:lang w:eastAsia="zh-CN"/>
              </w:rPr>
            </w:pPr>
          </w:p>
        </w:tc>
      </w:tr>
      <w:tr w:rsidR="00452898" w:rsidRPr="00167B50" w14:paraId="596C8CF2" w14:textId="77777777">
        <w:tc>
          <w:tcPr>
            <w:tcW w:w="2358" w:type="dxa"/>
          </w:tcPr>
          <w:p w14:paraId="295897DE" w14:textId="78465FA6" w:rsidR="00452898" w:rsidRDefault="00452898" w:rsidP="00452898">
            <w:pPr>
              <w:pStyle w:val="TAC"/>
              <w:rPr>
                <w:rFonts w:cs="Arial"/>
                <w:lang w:eastAsia="zh-CN"/>
              </w:rPr>
            </w:pPr>
          </w:p>
        </w:tc>
        <w:tc>
          <w:tcPr>
            <w:tcW w:w="7271" w:type="dxa"/>
          </w:tcPr>
          <w:p w14:paraId="46C6F332" w14:textId="2625193F" w:rsidR="00452898" w:rsidRDefault="00452898" w:rsidP="00452898">
            <w:pPr>
              <w:pStyle w:val="TAC"/>
              <w:rPr>
                <w:rFonts w:cs="Arial"/>
                <w:lang w:eastAsia="zh-CN"/>
              </w:rPr>
            </w:pPr>
          </w:p>
        </w:tc>
      </w:tr>
    </w:tbl>
    <w:p w14:paraId="782B015B" w14:textId="77777777" w:rsidR="00DF041E" w:rsidRPr="00167B50" w:rsidRDefault="00DF041E" w:rsidP="00DF041E">
      <w:pPr>
        <w:rPr>
          <w:lang w:val="de-DE" w:eastAsia="zh-CN"/>
        </w:rPr>
      </w:pPr>
      <w:bookmarkStart w:id="3" w:name="_Ref58355831"/>
    </w:p>
    <w:p w14:paraId="3EC1EFBF" w14:textId="4DE4BEE1" w:rsidR="00DF041E" w:rsidRDefault="00DF041E" w:rsidP="00DF041E">
      <w:pPr>
        <w:pStyle w:val="Heading2"/>
        <w:spacing w:before="120" w:after="120"/>
        <w:ind w:left="0" w:firstLine="0"/>
        <w:rPr>
          <w:rFonts w:cs="Arial"/>
          <w:lang w:eastAsia="zh-CN"/>
        </w:rPr>
      </w:pPr>
      <w:r>
        <w:rPr>
          <w:rFonts w:cs="Arial"/>
        </w:rPr>
        <w:t>2.</w:t>
      </w:r>
      <w:r w:rsidR="00FD6B7A">
        <w:rPr>
          <w:rFonts w:cs="Arial" w:hint="eastAsia"/>
          <w:lang w:eastAsia="zh-CN"/>
        </w:rPr>
        <w:t>1</w:t>
      </w:r>
      <w:r>
        <w:rPr>
          <w:rFonts w:cs="Arial"/>
        </w:rPr>
        <w:t xml:space="preserve"> </w:t>
      </w:r>
      <w:r w:rsidR="00600900" w:rsidRPr="00600900">
        <w:rPr>
          <w:rFonts w:cs="Arial"/>
          <w:lang w:eastAsia="zh-CN"/>
        </w:rPr>
        <w:t>PDCP handling for RRC configured MRB bearer type change</w:t>
      </w:r>
    </w:p>
    <w:p w14:paraId="61B1B8F5" w14:textId="167F3C60" w:rsidR="00E64588" w:rsidRPr="00767257" w:rsidRDefault="00E64588" w:rsidP="00600900">
      <w:pPr>
        <w:tabs>
          <w:tab w:val="left" w:pos="3057"/>
        </w:tabs>
        <w:spacing w:after="120" w:line="240" w:lineRule="exact"/>
        <w:rPr>
          <w:rFonts w:ascii="Arial" w:hAnsi="Arial" w:cs="Arial"/>
          <w:b/>
          <w:bCs/>
          <w:u w:val="single"/>
          <w:lang w:eastAsia="zh-CN"/>
        </w:rPr>
      </w:pPr>
      <w:r w:rsidRPr="00767257">
        <w:rPr>
          <w:rFonts w:ascii="Arial" w:hAnsi="Arial" w:cs="Arial" w:hint="eastAsia"/>
          <w:b/>
          <w:bCs/>
          <w:u w:val="single"/>
          <w:lang w:eastAsia="zh-CN"/>
        </w:rPr>
        <w:t>P</w:t>
      </w:r>
      <w:r w:rsidRPr="00767257">
        <w:rPr>
          <w:rFonts w:ascii="Arial" w:hAnsi="Arial" w:cs="Arial"/>
          <w:b/>
          <w:bCs/>
          <w:u w:val="single"/>
          <w:lang w:eastAsia="zh-CN"/>
        </w:rPr>
        <w:t xml:space="preserve">DCP </w:t>
      </w:r>
      <w:r w:rsidR="00767257" w:rsidRPr="00767257">
        <w:rPr>
          <w:rFonts w:ascii="Arial" w:hAnsi="Arial" w:cs="Arial"/>
          <w:b/>
          <w:bCs/>
          <w:u w:val="single"/>
          <w:lang w:eastAsia="zh-CN"/>
        </w:rPr>
        <w:t>entity</w:t>
      </w:r>
      <w:r w:rsidR="00767257">
        <w:rPr>
          <w:rFonts w:ascii="Arial" w:hAnsi="Arial" w:cs="Arial"/>
          <w:b/>
          <w:bCs/>
          <w:u w:val="single"/>
          <w:lang w:eastAsia="zh-CN"/>
        </w:rPr>
        <w:t xml:space="preserve"> for RRC based MR</w:t>
      </w:r>
      <w:r w:rsidR="00122796">
        <w:rPr>
          <w:rFonts w:ascii="Arial" w:hAnsi="Arial" w:cs="Arial"/>
          <w:b/>
          <w:bCs/>
          <w:u w:val="single"/>
          <w:lang w:eastAsia="zh-CN"/>
        </w:rPr>
        <w:t>B</w:t>
      </w:r>
      <w:r w:rsidR="00767257">
        <w:rPr>
          <w:rFonts w:ascii="Arial" w:hAnsi="Arial" w:cs="Arial"/>
          <w:b/>
          <w:bCs/>
          <w:u w:val="single"/>
          <w:lang w:eastAsia="zh-CN"/>
        </w:rPr>
        <w:t xml:space="preserve"> bearer type change</w:t>
      </w:r>
    </w:p>
    <w:p w14:paraId="4281ED34" w14:textId="5A0089C2" w:rsidR="00600900" w:rsidRPr="00CC2EE5" w:rsidRDefault="00600900" w:rsidP="00600900">
      <w:pPr>
        <w:tabs>
          <w:tab w:val="left" w:pos="3057"/>
        </w:tabs>
        <w:spacing w:after="120" w:line="240" w:lineRule="exact"/>
        <w:rPr>
          <w:rFonts w:ascii="Arial" w:hAnsi="Arial" w:cs="Arial"/>
        </w:rPr>
      </w:pPr>
      <w:r w:rsidRPr="00CC2EE5">
        <w:rPr>
          <w:rFonts w:ascii="Arial" w:hAnsi="Arial" w:cs="Arial"/>
        </w:rPr>
        <w:lastRenderedPageBreak/>
        <w:t xml:space="preserve">In RAN2#115e, regarding </w:t>
      </w:r>
      <w:r>
        <w:rPr>
          <w:rFonts w:ascii="Arial" w:hAnsi="Arial" w:cs="Arial"/>
        </w:rPr>
        <w:t xml:space="preserve">RRC configured </w:t>
      </w:r>
      <w:r w:rsidRPr="00CC2EE5">
        <w:rPr>
          <w:rFonts w:ascii="Arial" w:hAnsi="Arial" w:cs="Arial"/>
        </w:rPr>
        <w:t>MRB bearer type and bearer type change, the following agreements were made</w:t>
      </w:r>
      <w:r w:rsidR="008630AF">
        <w:rPr>
          <w:rFonts w:ascii="Arial" w:hAnsi="Arial" w:cs="Arial"/>
        </w:rPr>
        <w:t xml:space="preserve"> [1]</w:t>
      </w:r>
      <w:r w:rsidRPr="00CC2EE5">
        <w:rPr>
          <w:rFonts w:ascii="Arial" w:hAnsi="Arial" w:cs="Arial"/>
        </w:rPr>
        <w:t>:</w:t>
      </w:r>
    </w:p>
    <w:p w14:paraId="0D75C4B4" w14:textId="77777777" w:rsidR="00600900" w:rsidRPr="00304BB0" w:rsidRDefault="00600900" w:rsidP="00600900">
      <w:pPr>
        <w:pStyle w:val="Agreement"/>
        <w:rPr>
          <w:lang w:val="en-US"/>
        </w:rPr>
      </w:pPr>
      <w:r w:rsidRPr="006563BD">
        <w:t xml:space="preserve">In RRC </w:t>
      </w:r>
      <w:r>
        <w:t>signalling</w:t>
      </w:r>
      <w:r w:rsidRPr="006563BD">
        <w:t xml:space="preserve">, one </w:t>
      </w:r>
      <w:r w:rsidRPr="006563BD">
        <w:rPr>
          <w:lang w:val="en-US"/>
        </w:rPr>
        <w:t>MRB can be configured with PTM only or PT</w:t>
      </w:r>
      <w:r>
        <w:rPr>
          <w:lang w:val="en-US"/>
        </w:rPr>
        <w:t>P only or both PTM and PTP.  Whether PTM, PTM+PTP or PTP-only</w:t>
      </w:r>
      <w:r w:rsidRPr="006563BD">
        <w:rPr>
          <w:lang w:val="en-US"/>
        </w:rPr>
        <w:t xml:space="preserve"> can be changed from one to other via RRC signaling.</w:t>
      </w:r>
    </w:p>
    <w:p w14:paraId="7A07D493" w14:textId="77777777" w:rsidR="00600900" w:rsidRPr="00600900" w:rsidRDefault="00600900" w:rsidP="00600900">
      <w:pPr>
        <w:pStyle w:val="Agreement"/>
        <w:rPr>
          <w:shd w:val="clear" w:color="auto" w:fill="FFFFFF" w:themeFill="background1"/>
        </w:rPr>
      </w:pPr>
      <w:r w:rsidRPr="00600900">
        <w:rPr>
          <w:shd w:val="clear" w:color="auto" w:fill="FFFFFF" w:themeFill="background1"/>
        </w:rPr>
        <w:t xml:space="preserve">In RRC signalling, Support DL only UM RLC configuration for PTM, both DL and UL AM RLC configuration for PTP, DL only UM RLC configuration for PTP, FFS both DL and UL </w:t>
      </w:r>
      <w:r w:rsidRPr="00600900">
        <w:rPr>
          <w:rFonts w:hint="eastAsia"/>
          <w:shd w:val="clear" w:color="auto" w:fill="FFFFFF" w:themeFill="background1"/>
        </w:rPr>
        <w:t>UM</w:t>
      </w:r>
      <w:r w:rsidRPr="00600900">
        <w:rPr>
          <w:shd w:val="clear" w:color="auto" w:fill="FFFFFF" w:themeFill="background1"/>
        </w:rPr>
        <w:t xml:space="preserve"> </w:t>
      </w:r>
      <w:r w:rsidRPr="00600900">
        <w:rPr>
          <w:rFonts w:hint="eastAsia"/>
          <w:shd w:val="clear" w:color="auto" w:fill="FFFFFF" w:themeFill="background1"/>
        </w:rPr>
        <w:t>RL</w:t>
      </w:r>
      <w:r w:rsidRPr="00600900">
        <w:rPr>
          <w:shd w:val="clear" w:color="auto" w:fill="FFFFFF" w:themeFill="background1"/>
        </w:rPr>
        <w:t>C configuration for PTP.</w:t>
      </w:r>
    </w:p>
    <w:p w14:paraId="19730B88" w14:textId="1726B6DA" w:rsidR="00600900" w:rsidRPr="00600900" w:rsidRDefault="00600900" w:rsidP="00600900">
      <w:pPr>
        <w:pStyle w:val="Agreement"/>
        <w:rPr>
          <w:shd w:val="clear" w:color="auto" w:fill="FFFFFF" w:themeFill="background1"/>
          <w:lang w:val="en-US"/>
        </w:rPr>
      </w:pPr>
      <w:r w:rsidRPr="00600900">
        <w:rPr>
          <w:shd w:val="clear" w:color="auto" w:fill="FFFFFF" w:themeFill="background1"/>
          <w:lang w:val="en-US"/>
        </w:rPr>
        <w:t>FFS whether PDCP SR can be triggered due to bearer type change in RRC signaling and FFS how to trigger PDCP SR if need.</w:t>
      </w:r>
    </w:p>
    <w:p w14:paraId="4407D0C2" w14:textId="77777777" w:rsidR="00600900" w:rsidRDefault="00600900" w:rsidP="00600900">
      <w:pPr>
        <w:tabs>
          <w:tab w:val="left" w:pos="3057"/>
        </w:tabs>
        <w:spacing w:after="120" w:line="240" w:lineRule="exact"/>
        <w:rPr>
          <w:rFonts w:ascii="Arial" w:hAnsi="Arial" w:cs="Arial"/>
        </w:rPr>
      </w:pPr>
    </w:p>
    <w:p w14:paraId="6D8E2B42" w14:textId="434187E9" w:rsidR="00600900" w:rsidRPr="00CC2EE5" w:rsidRDefault="00600900" w:rsidP="00600900">
      <w:pPr>
        <w:tabs>
          <w:tab w:val="left" w:pos="3057"/>
        </w:tabs>
        <w:spacing w:after="120" w:line="240" w:lineRule="exact"/>
        <w:rPr>
          <w:rFonts w:ascii="Arial" w:hAnsi="Arial" w:cs="Arial"/>
        </w:rPr>
      </w:pPr>
      <w:r w:rsidRPr="00CC2EE5">
        <w:rPr>
          <w:rFonts w:ascii="Arial" w:hAnsi="Arial" w:cs="Arial"/>
        </w:rPr>
        <w:t>There are two ways to realize bearer type change between PTM-only MRB, PTP-only MRB, and split MRB (</w:t>
      </w:r>
      <w:r>
        <w:rPr>
          <w:rFonts w:ascii="Arial" w:hAnsi="Arial" w:cs="Arial"/>
        </w:rPr>
        <w:t>‘</w:t>
      </w:r>
      <w:r w:rsidRPr="00CC2EE5">
        <w:rPr>
          <w:rFonts w:ascii="Arial" w:hAnsi="Arial" w:cs="Arial"/>
        </w:rPr>
        <w:t>both PTM and PTP</w:t>
      </w:r>
      <w:r>
        <w:rPr>
          <w:rFonts w:ascii="Arial" w:hAnsi="Arial" w:cs="Arial"/>
        </w:rPr>
        <w:t>’</w:t>
      </w:r>
      <w:r w:rsidRPr="00CC2EE5">
        <w:rPr>
          <w:rFonts w:ascii="Arial" w:hAnsi="Arial" w:cs="Arial"/>
        </w:rPr>
        <w:t xml:space="preserve"> as mentioned in chairman agreements) as following:</w:t>
      </w:r>
    </w:p>
    <w:p w14:paraId="021E6E6E" w14:textId="77777777" w:rsidR="00600900" w:rsidRPr="00CC2EE5" w:rsidRDefault="00600900" w:rsidP="00600900">
      <w:pPr>
        <w:pStyle w:val="B1"/>
        <w:spacing w:line="240" w:lineRule="exact"/>
        <w:rPr>
          <w:rFonts w:ascii="Arial" w:hAnsi="Arial" w:cs="Arial"/>
        </w:rPr>
      </w:pPr>
      <w:r w:rsidRPr="00CC2EE5">
        <w:rPr>
          <w:rFonts w:ascii="Arial" w:hAnsi="Arial" w:cs="Arial"/>
        </w:rPr>
        <w:t>-</w:t>
      </w:r>
      <w:r w:rsidRPr="00CC2EE5">
        <w:rPr>
          <w:rFonts w:ascii="Arial" w:hAnsi="Arial" w:cs="Arial"/>
        </w:rPr>
        <w:tab/>
        <w:t>Option 1: Separate PDCP entities are used for PTM-only MRB, PTP-only MRB, and split MRB.</w:t>
      </w:r>
    </w:p>
    <w:p w14:paraId="647F115B" w14:textId="77777777" w:rsidR="00600900" w:rsidRPr="00CC2EE5" w:rsidRDefault="00600900" w:rsidP="00600900">
      <w:pPr>
        <w:pStyle w:val="B1"/>
        <w:spacing w:line="240" w:lineRule="exact"/>
        <w:rPr>
          <w:rFonts w:ascii="Arial" w:hAnsi="Arial" w:cs="Arial"/>
        </w:rPr>
      </w:pPr>
      <w:r w:rsidRPr="00CC2EE5">
        <w:rPr>
          <w:rFonts w:ascii="Arial" w:hAnsi="Arial" w:cs="Arial"/>
        </w:rPr>
        <w:t>-</w:t>
      </w:r>
      <w:r w:rsidRPr="00CC2EE5">
        <w:rPr>
          <w:rFonts w:ascii="Arial" w:hAnsi="Arial" w:cs="Arial"/>
        </w:rPr>
        <w:tab/>
        <w:t>Option 2: Common PDCP entity is used for PTM-only MRB, PTP-only MRB, and split MRB.</w:t>
      </w:r>
    </w:p>
    <w:p w14:paraId="79C9AE05" w14:textId="77777777" w:rsidR="00600900" w:rsidRPr="00CC2EE5" w:rsidRDefault="00600900" w:rsidP="00600900">
      <w:pPr>
        <w:tabs>
          <w:tab w:val="left" w:pos="3057"/>
        </w:tabs>
        <w:spacing w:after="120" w:line="240" w:lineRule="exact"/>
        <w:rPr>
          <w:rFonts w:ascii="Arial" w:hAnsi="Arial" w:cs="Arial"/>
        </w:rPr>
      </w:pPr>
      <w:r w:rsidRPr="00CC2EE5">
        <w:rPr>
          <w:rFonts w:ascii="Arial" w:hAnsi="Arial" w:cs="Arial"/>
        </w:rPr>
        <w:t xml:space="preserve">The option 1 </w:t>
      </w:r>
      <w:r>
        <w:rPr>
          <w:rFonts w:ascii="Arial" w:hAnsi="Arial" w:cs="Arial"/>
        </w:rPr>
        <w:t>has</w:t>
      </w:r>
      <w:r w:rsidRPr="00CC2EE5">
        <w:rPr>
          <w:rFonts w:ascii="Arial" w:hAnsi="Arial" w:cs="Arial"/>
        </w:rPr>
        <w:t xml:space="preserve"> more spec impact e.g. it needs new functionalities in SDAP layer such as re-ordering, retransmission</w:t>
      </w:r>
      <w:r>
        <w:rPr>
          <w:rFonts w:ascii="Arial" w:hAnsi="Arial" w:cs="Arial"/>
        </w:rPr>
        <w:t xml:space="preserve"> for service continuity</w:t>
      </w:r>
      <w:r w:rsidRPr="00CC2EE5">
        <w:rPr>
          <w:rFonts w:ascii="Arial" w:hAnsi="Arial" w:cs="Arial"/>
        </w:rPr>
        <w:t>. Option 2 can reuse the existing PDCP functions as much as possible.</w:t>
      </w:r>
      <w:r>
        <w:rPr>
          <w:rFonts w:ascii="Arial" w:hAnsi="Arial" w:cs="Arial"/>
        </w:rPr>
        <w:t xml:space="preserve"> The assumption is that both PTP and PTM use the same security scheme (pending to SA3)</w:t>
      </w:r>
    </w:p>
    <w:p w14:paraId="4925DE1E" w14:textId="5AA984FE" w:rsidR="00600900" w:rsidRPr="00A53DF9" w:rsidRDefault="00600900" w:rsidP="00600900">
      <w:pPr>
        <w:tabs>
          <w:tab w:val="left" w:pos="3057"/>
        </w:tabs>
        <w:spacing w:after="120" w:line="240" w:lineRule="exact"/>
        <w:rPr>
          <w:rFonts w:ascii="Arial" w:hAnsi="Arial" w:cs="Arial"/>
        </w:rPr>
      </w:pPr>
      <w:r w:rsidRPr="00A53DF9">
        <w:rPr>
          <w:rFonts w:ascii="Arial" w:hAnsi="Arial" w:cs="Arial"/>
          <w:b/>
          <w:bCs/>
        </w:rPr>
        <w:t xml:space="preserve">Rapporteur understanding: </w:t>
      </w:r>
      <w:bookmarkStart w:id="4" w:name="_Toc79137495"/>
      <w:r w:rsidRPr="00A53DF9">
        <w:rPr>
          <w:rFonts w:ascii="Arial" w:hAnsi="Arial" w:cs="Arial"/>
        </w:rPr>
        <w:t xml:space="preserve">A common PDCP entity is used for bearer type change between PTM-only MRB, PTP-only MRB and split MRB </w:t>
      </w:r>
      <w:r>
        <w:rPr>
          <w:rFonts w:ascii="Arial" w:hAnsi="Arial" w:cs="Arial"/>
        </w:rPr>
        <w:t>assuming that both PTP and PTM use the same security scheme (pending to SA3)</w:t>
      </w:r>
      <w:bookmarkEnd w:id="4"/>
      <w:r w:rsidRPr="00A53DF9">
        <w:rPr>
          <w:rFonts w:ascii="Arial" w:hAnsi="Arial" w:cs="Arial"/>
        </w:rPr>
        <w:t xml:space="preserve"> </w:t>
      </w:r>
    </w:p>
    <w:p w14:paraId="4CC6F8BE" w14:textId="2A3BE8A5" w:rsidR="00600900" w:rsidRPr="00FB66FA" w:rsidRDefault="00600900" w:rsidP="00600900">
      <w:pPr>
        <w:rPr>
          <w:rFonts w:ascii="Arial" w:hAnsi="Arial" w:cs="Arial"/>
          <w:b/>
        </w:rPr>
      </w:pPr>
      <w:r w:rsidRPr="00FB66FA">
        <w:rPr>
          <w:rFonts w:ascii="Arial" w:hAnsi="Arial" w:cs="Arial"/>
          <w:b/>
        </w:rPr>
        <w:t xml:space="preserve">Q1: Do companies agree </w:t>
      </w:r>
      <w:r w:rsidRPr="00A53DF9">
        <w:rPr>
          <w:rFonts w:ascii="Arial" w:hAnsi="Arial" w:cs="Arial"/>
          <w:b/>
        </w:rPr>
        <w:t>that a common PDCP entity is used for bearer type change between PTM-only MRB, PTP-only MRB and split MRB</w:t>
      </w:r>
      <w:r w:rsidR="00FA4A7E">
        <w:rPr>
          <w:rFonts w:ascii="Arial" w:hAnsi="Arial" w:cs="Arial"/>
          <w:b/>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600900" w:rsidRPr="00FB66FA" w14:paraId="1629AD77" w14:textId="77777777" w:rsidTr="000B0925">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84174AF" w14:textId="77777777" w:rsidR="00600900" w:rsidRPr="00600900" w:rsidRDefault="00600900" w:rsidP="00266ED8">
            <w:pPr>
              <w:rPr>
                <w:rFonts w:ascii="Arial" w:hAnsi="Arial" w:cs="Arial"/>
                <w:b/>
                <w:bCs/>
              </w:rPr>
            </w:pPr>
            <w:r w:rsidRPr="00600900">
              <w:rPr>
                <w:rFonts w:ascii="Arial" w:hAnsi="Arial" w:cs="Arial"/>
                <w:b/>
                <w:bCs/>
              </w:rPr>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701CD13" w14:textId="71798C3B" w:rsidR="00600900" w:rsidRPr="00600900" w:rsidRDefault="00600900" w:rsidP="00266ED8">
            <w:pPr>
              <w:rPr>
                <w:rFonts w:ascii="Arial" w:hAnsi="Arial" w:cs="Arial"/>
                <w:b/>
                <w:bCs/>
              </w:rPr>
            </w:pPr>
            <w:r w:rsidRPr="00600900">
              <w:rPr>
                <w:rFonts w:ascii="Arial" w:hAnsi="Arial" w:cs="Arial"/>
                <w:b/>
                <w:bCs/>
              </w:rPr>
              <w:t>Yes/No</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14:paraId="3B25047B" w14:textId="77777777" w:rsidR="00600900" w:rsidRPr="00600900" w:rsidRDefault="00600900" w:rsidP="00266ED8">
            <w:pPr>
              <w:rPr>
                <w:rFonts w:ascii="Arial" w:hAnsi="Arial" w:cs="Arial"/>
                <w:b/>
                <w:bCs/>
              </w:rPr>
            </w:pPr>
            <w:r w:rsidRPr="00600900">
              <w:rPr>
                <w:rFonts w:ascii="Arial" w:hAnsi="Arial" w:cs="Arial"/>
                <w:b/>
                <w:bCs/>
              </w:rPr>
              <w:t>Comments</w:t>
            </w:r>
          </w:p>
        </w:tc>
      </w:tr>
      <w:tr w:rsidR="00600900" w:rsidRPr="00FB66FA" w14:paraId="32B808EE" w14:textId="77777777" w:rsidTr="000B0925">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7F06C58" w14:textId="14498647" w:rsidR="00600900" w:rsidRPr="00600900" w:rsidRDefault="00167B50" w:rsidP="00600900">
            <w:pPr>
              <w:spacing w:after="120" w:line="240" w:lineRule="exact"/>
              <w:rPr>
                <w:rFonts w:ascii="Arial" w:hAnsi="Arial" w:cs="Arial"/>
                <w:lang w:eastAsia="zh-CN"/>
              </w:rPr>
            </w:pPr>
            <w:r>
              <w:rPr>
                <w:rFonts w:ascii="Arial" w:hAnsi="Arial" w:cs="Arial" w:hint="eastAsia"/>
                <w:lang w:eastAsia="zh-CN"/>
              </w:rPr>
              <w:t>O</w:t>
            </w:r>
            <w:r>
              <w:rPr>
                <w:rFonts w:ascii="Arial" w:hAnsi="Arial" w:cs="Arial"/>
                <w:lang w:eastAsia="zh-CN"/>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D795C10" w14:textId="1D21300A" w:rsidR="00600900" w:rsidRPr="00600900" w:rsidRDefault="00167B50" w:rsidP="00600900">
            <w:pPr>
              <w:spacing w:after="120" w:line="240" w:lineRule="exact"/>
              <w:rPr>
                <w:rFonts w:ascii="Arial" w:hAnsi="Arial" w:cs="Arial"/>
                <w:lang w:eastAsia="zh-CN"/>
              </w:rPr>
            </w:pPr>
            <w:r>
              <w:rPr>
                <w:rFonts w:ascii="Arial" w:hAnsi="Arial" w:cs="Arial"/>
                <w:lang w:eastAsia="zh-CN"/>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3CDA175" w14:textId="77777777" w:rsidR="00600900" w:rsidRPr="00600900" w:rsidRDefault="00600900" w:rsidP="00600900">
            <w:pPr>
              <w:spacing w:after="120" w:line="240" w:lineRule="exact"/>
              <w:rPr>
                <w:rFonts w:ascii="Arial" w:hAnsi="Arial" w:cs="Arial"/>
              </w:rPr>
            </w:pPr>
          </w:p>
        </w:tc>
      </w:tr>
      <w:tr w:rsidR="00600900" w:rsidRPr="00FB66FA" w14:paraId="3F9997BD" w14:textId="77777777" w:rsidTr="000B0925">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93B5D03" w14:textId="041B84AD" w:rsidR="00600900" w:rsidRPr="00600900" w:rsidRDefault="000E164C" w:rsidP="00600900">
            <w:pPr>
              <w:spacing w:after="120" w:line="240" w:lineRule="exact"/>
              <w:rPr>
                <w:rFonts w:ascii="Arial" w:hAnsi="Arial" w:cs="Arial"/>
              </w:rPr>
            </w:pPr>
            <w:r>
              <w:rPr>
                <w:rFonts w:ascii="Arial" w:hAnsi="Arial" w:cs="Arial"/>
              </w:rPr>
              <w:t>Qualcom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56C3207" w14:textId="0135F09C" w:rsidR="00600900" w:rsidRPr="00600900" w:rsidRDefault="000E164C" w:rsidP="00600900">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2C80CA3" w14:textId="1A2C8E27" w:rsidR="00600900" w:rsidRPr="00600900" w:rsidRDefault="000E164C" w:rsidP="00600900">
            <w:pPr>
              <w:spacing w:after="120" w:line="240" w:lineRule="exact"/>
              <w:rPr>
                <w:rFonts w:ascii="Arial" w:hAnsi="Arial" w:cs="Arial"/>
              </w:rPr>
            </w:pPr>
            <w:r>
              <w:rPr>
                <w:rFonts w:ascii="Arial" w:hAnsi="Arial" w:cs="Arial"/>
              </w:rPr>
              <w:t>In case of switching between MRB and DRB, PDCP will not be common and RRC signalling based switching need to be supported.</w:t>
            </w:r>
          </w:p>
        </w:tc>
      </w:tr>
      <w:tr w:rsidR="00600900" w:rsidRPr="00FB66FA" w14:paraId="2D3E1D6A" w14:textId="77777777" w:rsidTr="000B0925">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25F154A" w14:textId="77777777" w:rsidR="00600900" w:rsidRPr="00600900" w:rsidRDefault="00600900" w:rsidP="00600900">
            <w:pPr>
              <w:spacing w:after="120" w:line="240" w:lineRule="exact"/>
              <w:rPr>
                <w:rFonts w:ascii="Arial" w:hAnsi="Arial" w:cs="Arial"/>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4C07361" w14:textId="77777777" w:rsidR="00600900" w:rsidRPr="00600900" w:rsidRDefault="00600900" w:rsidP="00600900">
            <w:pPr>
              <w:spacing w:after="120" w:line="240" w:lineRule="exact"/>
              <w:rPr>
                <w:rFonts w:ascii="Arial" w:hAnsi="Arial" w:cs="Arial"/>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6170C42" w14:textId="77777777" w:rsidR="00600900" w:rsidRPr="00600900" w:rsidRDefault="00600900" w:rsidP="00600900">
            <w:pPr>
              <w:spacing w:after="120" w:line="240" w:lineRule="exact"/>
              <w:rPr>
                <w:rFonts w:ascii="Arial" w:hAnsi="Arial" w:cs="Arial"/>
              </w:rPr>
            </w:pPr>
          </w:p>
        </w:tc>
      </w:tr>
      <w:tr w:rsidR="00600900" w:rsidRPr="00FB66FA" w14:paraId="0532DB0B" w14:textId="77777777" w:rsidTr="000B0925">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2FB3264" w14:textId="77777777" w:rsidR="00600900" w:rsidRPr="00600900" w:rsidRDefault="00600900" w:rsidP="00600900">
            <w:pPr>
              <w:spacing w:after="120" w:line="240" w:lineRule="exact"/>
              <w:rPr>
                <w:rFonts w:ascii="Arial" w:hAnsi="Arial" w:cs="Arial"/>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9C8F9B9" w14:textId="77777777" w:rsidR="00600900" w:rsidRPr="00600900" w:rsidRDefault="00600900" w:rsidP="00600900">
            <w:pPr>
              <w:spacing w:after="120" w:line="240" w:lineRule="exact"/>
              <w:rPr>
                <w:rFonts w:ascii="Arial" w:hAnsi="Arial" w:cs="Arial"/>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E210E6A" w14:textId="77777777" w:rsidR="00600900" w:rsidRPr="00600900" w:rsidRDefault="00600900" w:rsidP="00600900">
            <w:pPr>
              <w:spacing w:after="120" w:line="240" w:lineRule="exact"/>
              <w:rPr>
                <w:rFonts w:ascii="Arial" w:hAnsi="Arial" w:cs="Arial"/>
              </w:rPr>
            </w:pPr>
          </w:p>
        </w:tc>
      </w:tr>
      <w:tr w:rsidR="00600900" w:rsidRPr="00FB66FA" w14:paraId="2541BF5E" w14:textId="77777777" w:rsidTr="000B0925">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B09E315" w14:textId="77777777" w:rsidR="00600900" w:rsidRPr="00600900" w:rsidRDefault="00600900" w:rsidP="00600900">
            <w:pPr>
              <w:spacing w:after="120" w:line="240" w:lineRule="exact"/>
              <w:rPr>
                <w:rFonts w:ascii="Arial" w:hAnsi="Arial" w:cs="Arial"/>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55944F1" w14:textId="77777777" w:rsidR="00600900" w:rsidRPr="00600900" w:rsidRDefault="00600900" w:rsidP="00600900">
            <w:pPr>
              <w:spacing w:after="120" w:line="240" w:lineRule="exact"/>
              <w:rPr>
                <w:rFonts w:ascii="Arial" w:hAnsi="Arial" w:cs="Arial"/>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CB6A0C1" w14:textId="77777777" w:rsidR="00600900" w:rsidRPr="00600900" w:rsidRDefault="00600900" w:rsidP="00600900">
            <w:pPr>
              <w:spacing w:after="120" w:line="240" w:lineRule="exact"/>
              <w:rPr>
                <w:rFonts w:ascii="Arial" w:hAnsi="Arial" w:cs="Arial"/>
              </w:rPr>
            </w:pPr>
          </w:p>
        </w:tc>
      </w:tr>
      <w:tr w:rsidR="00600900" w:rsidRPr="00FB66FA" w14:paraId="5194F3DE" w14:textId="77777777" w:rsidTr="000B0925">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65735EA" w14:textId="77777777" w:rsidR="00600900" w:rsidRPr="00600900" w:rsidRDefault="00600900" w:rsidP="00600900">
            <w:pPr>
              <w:spacing w:after="120" w:line="240" w:lineRule="exact"/>
              <w:rPr>
                <w:rFonts w:ascii="Arial" w:hAnsi="Arial" w:cs="Arial"/>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ABC37C3" w14:textId="77777777" w:rsidR="00600900" w:rsidRPr="00600900" w:rsidRDefault="00600900" w:rsidP="00600900">
            <w:pPr>
              <w:spacing w:after="120" w:line="240" w:lineRule="exact"/>
              <w:rPr>
                <w:rFonts w:ascii="Arial" w:hAnsi="Arial" w:cs="Arial"/>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1B400F0" w14:textId="77777777" w:rsidR="00600900" w:rsidRPr="00600900" w:rsidRDefault="00600900" w:rsidP="00600900">
            <w:pPr>
              <w:spacing w:after="120" w:line="240" w:lineRule="exact"/>
              <w:rPr>
                <w:rFonts w:ascii="Arial" w:hAnsi="Arial" w:cs="Arial"/>
              </w:rPr>
            </w:pPr>
          </w:p>
        </w:tc>
      </w:tr>
    </w:tbl>
    <w:p w14:paraId="5A5C6F14" w14:textId="20B843F1" w:rsidR="00600900" w:rsidRDefault="00600900" w:rsidP="00600900">
      <w:pPr>
        <w:rPr>
          <w:rFonts w:eastAsia="Yu Mincho"/>
        </w:rPr>
      </w:pPr>
    </w:p>
    <w:p w14:paraId="4237F500" w14:textId="5176AEE1" w:rsidR="00477EA1" w:rsidRDefault="00477EA1" w:rsidP="00477EA1">
      <w:pPr>
        <w:tabs>
          <w:tab w:val="left" w:pos="3057"/>
        </w:tabs>
        <w:spacing w:after="120" w:line="240" w:lineRule="exact"/>
        <w:rPr>
          <w:rFonts w:ascii="Arial" w:hAnsi="Arial" w:cs="Arial"/>
          <w:b/>
          <w:bCs/>
          <w:u w:val="single"/>
          <w:lang w:eastAsia="zh-CN"/>
        </w:rPr>
      </w:pPr>
      <w:r w:rsidRPr="00767257">
        <w:rPr>
          <w:rFonts w:ascii="Arial" w:hAnsi="Arial" w:cs="Arial" w:hint="eastAsia"/>
          <w:b/>
          <w:bCs/>
          <w:u w:val="single"/>
          <w:lang w:eastAsia="zh-CN"/>
        </w:rPr>
        <w:t>P</w:t>
      </w:r>
      <w:r w:rsidRPr="00767257">
        <w:rPr>
          <w:rFonts w:ascii="Arial" w:hAnsi="Arial" w:cs="Arial"/>
          <w:b/>
          <w:bCs/>
          <w:u w:val="single"/>
          <w:lang w:eastAsia="zh-CN"/>
        </w:rPr>
        <w:t>DCP entity</w:t>
      </w:r>
      <w:r>
        <w:rPr>
          <w:rFonts w:ascii="Arial" w:hAnsi="Arial" w:cs="Arial"/>
          <w:b/>
          <w:bCs/>
          <w:u w:val="single"/>
          <w:lang w:eastAsia="zh-CN"/>
        </w:rPr>
        <w:t xml:space="preserve"> </w:t>
      </w:r>
      <w:r w:rsidR="00656435">
        <w:rPr>
          <w:rFonts w:ascii="Arial" w:hAnsi="Arial" w:cs="Arial"/>
          <w:b/>
          <w:bCs/>
          <w:u w:val="single"/>
          <w:lang w:eastAsia="zh-CN"/>
        </w:rPr>
        <w:t>reestablishment</w:t>
      </w:r>
    </w:p>
    <w:p w14:paraId="1081875B" w14:textId="6941305C" w:rsidR="00F816ED" w:rsidRDefault="00656435" w:rsidP="00477EA1">
      <w:pPr>
        <w:tabs>
          <w:tab w:val="left" w:pos="3057"/>
        </w:tabs>
        <w:spacing w:after="120" w:line="240" w:lineRule="exact"/>
        <w:rPr>
          <w:rFonts w:ascii="Arial" w:hAnsi="Arial" w:cs="Arial"/>
        </w:rPr>
      </w:pPr>
      <w:r w:rsidRPr="00894EDE">
        <w:rPr>
          <w:rFonts w:ascii="Arial" w:hAnsi="Arial" w:cs="Arial"/>
        </w:rPr>
        <w:t>In case of PDCP anchor change</w:t>
      </w:r>
      <w:r w:rsidR="00F816ED">
        <w:rPr>
          <w:rFonts w:ascii="Arial" w:hAnsi="Arial" w:cs="Arial"/>
        </w:rPr>
        <w:t>,</w:t>
      </w:r>
      <w:r w:rsidRPr="00894EDE">
        <w:rPr>
          <w:rFonts w:ascii="Arial" w:hAnsi="Arial" w:cs="Arial"/>
        </w:rPr>
        <w:t xml:space="preserve"> e.g. during handover, </w:t>
      </w:r>
      <w:r>
        <w:rPr>
          <w:rFonts w:ascii="Arial" w:hAnsi="Arial" w:cs="Arial"/>
        </w:rPr>
        <w:t xml:space="preserve">PDCP entity reestablishment is usually configured and performed. During PDCP entity reestablishment, the UE </w:t>
      </w:r>
      <w:r w:rsidR="00F816ED">
        <w:rPr>
          <w:rFonts w:ascii="Arial" w:hAnsi="Arial" w:cs="Arial"/>
        </w:rPr>
        <w:t>shall</w:t>
      </w:r>
      <w:r>
        <w:rPr>
          <w:rFonts w:ascii="Arial" w:hAnsi="Arial" w:cs="Arial"/>
        </w:rPr>
        <w:t xml:space="preserve"> reset the RoHC protocol if d</w:t>
      </w:r>
      <w:r w:rsidRPr="00894EDE">
        <w:rPr>
          <w:rFonts w:ascii="Arial" w:hAnsi="Arial" w:cs="Arial"/>
          <w:i/>
          <w:iCs/>
        </w:rPr>
        <w:t>rb-Continue</w:t>
      </w:r>
      <w:r w:rsidR="00364050" w:rsidRPr="00894EDE">
        <w:rPr>
          <w:rFonts w:ascii="Arial" w:hAnsi="Arial" w:cs="Arial"/>
          <w:i/>
          <w:iCs/>
        </w:rPr>
        <w:t>RoHC</w:t>
      </w:r>
      <w:r w:rsidR="00364050">
        <w:rPr>
          <w:rFonts w:ascii="Arial" w:hAnsi="Arial" w:cs="Arial"/>
        </w:rPr>
        <w:t xml:space="preserve"> is not configured, apply new security algorithm and key</w:t>
      </w:r>
      <w:r w:rsidR="00F816ED">
        <w:rPr>
          <w:rFonts w:ascii="Arial" w:hAnsi="Arial" w:cs="Arial"/>
        </w:rPr>
        <w:t>s</w:t>
      </w:r>
      <w:r w:rsidR="00364050">
        <w:rPr>
          <w:rFonts w:ascii="Arial" w:hAnsi="Arial" w:cs="Arial"/>
        </w:rPr>
        <w:t xml:space="preserve">, and </w:t>
      </w:r>
      <w:r w:rsidR="00051936">
        <w:rPr>
          <w:rFonts w:ascii="Arial" w:hAnsi="Arial" w:cs="Arial"/>
        </w:rPr>
        <w:t>reset PDCP variable</w:t>
      </w:r>
      <w:r w:rsidR="00F816ED">
        <w:rPr>
          <w:rFonts w:ascii="Arial" w:hAnsi="Arial" w:cs="Arial"/>
        </w:rPr>
        <w:t>s</w:t>
      </w:r>
      <w:r w:rsidR="00051936">
        <w:rPr>
          <w:rFonts w:ascii="Arial" w:hAnsi="Arial" w:cs="Arial"/>
        </w:rPr>
        <w:t xml:space="preserve"> for UM</w:t>
      </w:r>
      <w:r w:rsidR="00F816ED">
        <w:rPr>
          <w:rFonts w:ascii="Arial" w:hAnsi="Arial" w:cs="Arial"/>
        </w:rPr>
        <w:t xml:space="preserve"> DRB</w:t>
      </w:r>
      <w:r w:rsidR="00051936">
        <w:rPr>
          <w:rFonts w:ascii="Arial" w:hAnsi="Arial" w:cs="Arial"/>
        </w:rPr>
        <w:t xml:space="preserve">. For a MRB, the PDCP anchor change is also possible e.g. during handover </w:t>
      </w:r>
      <w:r w:rsidR="005A0337">
        <w:rPr>
          <w:rFonts w:ascii="Arial" w:hAnsi="Arial" w:cs="Arial"/>
        </w:rPr>
        <w:t>with</w:t>
      </w:r>
      <w:r w:rsidR="00051936">
        <w:rPr>
          <w:rFonts w:ascii="Arial" w:hAnsi="Arial" w:cs="Arial"/>
        </w:rPr>
        <w:t xml:space="preserve"> RRC based bearer type change. However, security algorithm and key may not be relevant which is pending to SA3. And the initial values PDCP variable</w:t>
      </w:r>
      <w:r w:rsidR="00F816ED">
        <w:rPr>
          <w:rFonts w:ascii="Arial" w:hAnsi="Arial" w:cs="Arial"/>
        </w:rPr>
        <w:t>s</w:t>
      </w:r>
      <w:r w:rsidR="00051936">
        <w:rPr>
          <w:rFonts w:ascii="Arial" w:hAnsi="Arial" w:cs="Arial"/>
        </w:rPr>
        <w:t xml:space="preserve"> needs special handling</w:t>
      </w:r>
      <w:r w:rsidR="00F816ED">
        <w:rPr>
          <w:rFonts w:ascii="Arial" w:hAnsi="Arial" w:cs="Arial"/>
        </w:rPr>
        <w:t xml:space="preserve"> as discussed in the section 2.2</w:t>
      </w:r>
      <w:r w:rsidR="00051936">
        <w:rPr>
          <w:rFonts w:ascii="Arial" w:hAnsi="Arial" w:cs="Arial"/>
        </w:rPr>
        <w:t>. The remaining issue is whether ROHC protocol can be reset</w:t>
      </w:r>
      <w:r w:rsidR="00F816ED">
        <w:rPr>
          <w:rFonts w:ascii="Arial" w:hAnsi="Arial" w:cs="Arial"/>
        </w:rPr>
        <w:t xml:space="preserve"> if </w:t>
      </w:r>
      <w:r w:rsidR="00F816ED" w:rsidRPr="008E6193">
        <w:rPr>
          <w:rFonts w:ascii="Arial" w:hAnsi="Arial" w:cs="Arial"/>
          <w:i/>
          <w:iCs/>
        </w:rPr>
        <w:t>RoHC</w:t>
      </w:r>
      <w:r w:rsidR="00B7355B">
        <w:rPr>
          <w:rFonts w:ascii="Arial" w:hAnsi="Arial" w:cs="Arial"/>
          <w:i/>
          <w:iCs/>
        </w:rPr>
        <w:t xml:space="preserve"> continuity</w:t>
      </w:r>
      <w:r w:rsidR="00F816ED">
        <w:rPr>
          <w:rFonts w:ascii="Arial" w:hAnsi="Arial" w:cs="Arial"/>
        </w:rPr>
        <w:t xml:space="preserve"> is not configured</w:t>
      </w:r>
      <w:r w:rsidR="00051936">
        <w:rPr>
          <w:rFonts w:ascii="Arial" w:hAnsi="Arial" w:cs="Arial"/>
        </w:rPr>
        <w:t xml:space="preserve">. </w:t>
      </w:r>
    </w:p>
    <w:p w14:paraId="188BD051" w14:textId="3DCF655B" w:rsidR="00F816ED" w:rsidRDefault="00051936" w:rsidP="00477EA1">
      <w:pPr>
        <w:tabs>
          <w:tab w:val="left" w:pos="3057"/>
        </w:tabs>
        <w:spacing w:after="120" w:line="240" w:lineRule="exact"/>
        <w:rPr>
          <w:rFonts w:ascii="Arial" w:hAnsi="Arial" w:cs="Arial"/>
        </w:rPr>
      </w:pPr>
      <w:r w:rsidRPr="00894EDE">
        <w:rPr>
          <w:rFonts w:ascii="Arial" w:hAnsi="Arial" w:cs="Arial"/>
          <w:b/>
          <w:bCs/>
        </w:rPr>
        <w:t xml:space="preserve">Rapporteur </w:t>
      </w:r>
      <w:r w:rsidR="00334B8E" w:rsidRPr="00F816ED">
        <w:rPr>
          <w:rFonts w:ascii="Arial" w:hAnsi="Arial" w:cs="Arial"/>
          <w:b/>
          <w:bCs/>
        </w:rPr>
        <w:t>understanding</w:t>
      </w:r>
      <w:r w:rsidR="00334B8E">
        <w:rPr>
          <w:rFonts w:ascii="Arial" w:hAnsi="Arial" w:cs="Arial"/>
          <w:b/>
          <w:bCs/>
        </w:rPr>
        <w:t>:</w:t>
      </w:r>
      <w:r>
        <w:rPr>
          <w:rFonts w:ascii="Arial" w:hAnsi="Arial" w:cs="Arial"/>
        </w:rPr>
        <w:t xml:space="preserve"> </w:t>
      </w:r>
      <w:r w:rsidR="00F816ED">
        <w:rPr>
          <w:rFonts w:ascii="Arial" w:hAnsi="Arial" w:cs="Arial"/>
        </w:rPr>
        <w:t>NW</w:t>
      </w:r>
      <w:r>
        <w:rPr>
          <w:rFonts w:ascii="Arial" w:hAnsi="Arial" w:cs="Arial"/>
        </w:rPr>
        <w:t xml:space="preserve"> should have the </w:t>
      </w:r>
      <w:r w:rsidR="00F816ED">
        <w:rPr>
          <w:rFonts w:ascii="Arial" w:hAnsi="Arial" w:cs="Arial"/>
        </w:rPr>
        <w:t>flexibility</w:t>
      </w:r>
      <w:r>
        <w:rPr>
          <w:rFonts w:ascii="Arial" w:hAnsi="Arial" w:cs="Arial"/>
        </w:rPr>
        <w:t xml:space="preserve"> to decide </w:t>
      </w:r>
      <w:r w:rsidR="00F816ED">
        <w:rPr>
          <w:rFonts w:ascii="Arial" w:hAnsi="Arial" w:cs="Arial"/>
        </w:rPr>
        <w:t xml:space="preserve">whether </w:t>
      </w:r>
      <w:r>
        <w:rPr>
          <w:rFonts w:ascii="Arial" w:hAnsi="Arial" w:cs="Arial"/>
        </w:rPr>
        <w:t xml:space="preserve">to configure </w:t>
      </w:r>
      <w:r w:rsidR="009946A1">
        <w:rPr>
          <w:rFonts w:ascii="Arial" w:hAnsi="Arial" w:cs="Arial"/>
          <w:i/>
          <w:iCs/>
        </w:rPr>
        <w:t>RoHC continuity</w:t>
      </w:r>
      <w:r w:rsidR="0057742D">
        <w:rPr>
          <w:rFonts w:ascii="Arial" w:hAnsi="Arial" w:cs="Arial"/>
          <w:i/>
          <w:iCs/>
        </w:rPr>
        <w:t xml:space="preserve"> for the MRB</w:t>
      </w:r>
      <w:r w:rsidR="00F816ED">
        <w:rPr>
          <w:rFonts w:ascii="Arial" w:hAnsi="Arial" w:cs="Arial"/>
          <w:i/>
          <w:iCs/>
        </w:rPr>
        <w:t xml:space="preserve"> </w:t>
      </w:r>
      <w:r w:rsidR="00F816ED" w:rsidRPr="00894EDE">
        <w:rPr>
          <w:rFonts w:ascii="Arial" w:hAnsi="Arial" w:cs="Arial"/>
        </w:rPr>
        <w:t>or not</w:t>
      </w:r>
      <w:r w:rsidR="00F816ED">
        <w:rPr>
          <w:rFonts w:ascii="Arial" w:hAnsi="Arial" w:cs="Arial"/>
        </w:rPr>
        <w:t xml:space="preserve"> during handover or RRC based MRB bearer type change</w:t>
      </w:r>
      <w:r>
        <w:rPr>
          <w:rFonts w:ascii="Arial" w:hAnsi="Arial" w:cs="Arial"/>
          <w:i/>
          <w:iCs/>
        </w:rPr>
        <w:t xml:space="preserve">. </w:t>
      </w:r>
      <w:r w:rsidRPr="00894EDE">
        <w:rPr>
          <w:rFonts w:ascii="Arial" w:hAnsi="Arial" w:cs="Arial"/>
        </w:rPr>
        <w:t xml:space="preserve">In this case, PDCP entity reestablishment </w:t>
      </w:r>
      <w:r w:rsidR="00F816ED">
        <w:rPr>
          <w:rFonts w:ascii="Arial" w:hAnsi="Arial" w:cs="Arial"/>
        </w:rPr>
        <w:t xml:space="preserve">should be allowed if </w:t>
      </w:r>
      <w:r w:rsidR="009946A1" w:rsidRPr="00894EDE">
        <w:rPr>
          <w:rFonts w:ascii="Arial" w:hAnsi="Arial" w:cs="Arial"/>
          <w:i/>
          <w:iCs/>
        </w:rPr>
        <w:t>RoHC continuity</w:t>
      </w:r>
      <w:r w:rsidR="009946A1">
        <w:rPr>
          <w:rFonts w:ascii="Arial" w:hAnsi="Arial" w:cs="Arial"/>
        </w:rPr>
        <w:t xml:space="preserve"> i</w:t>
      </w:r>
      <w:r w:rsidR="00F816ED">
        <w:rPr>
          <w:rFonts w:ascii="Arial" w:hAnsi="Arial" w:cs="Arial"/>
        </w:rPr>
        <w:t>s not configured for the MRB during handover or RRC based MRB bearer type change</w:t>
      </w:r>
      <w:r w:rsidRPr="00894EDE">
        <w:rPr>
          <w:rFonts w:ascii="Arial" w:hAnsi="Arial" w:cs="Arial"/>
        </w:rPr>
        <w:t>.</w:t>
      </w:r>
    </w:p>
    <w:p w14:paraId="18A2831C" w14:textId="198606B9" w:rsidR="00F816ED" w:rsidRDefault="00F816ED" w:rsidP="00F816ED">
      <w:pPr>
        <w:spacing w:after="120" w:line="240" w:lineRule="exact"/>
        <w:rPr>
          <w:rFonts w:ascii="Arial" w:hAnsi="Arial" w:cs="Arial"/>
          <w:b/>
        </w:rPr>
      </w:pPr>
      <w:r w:rsidRPr="00FB66FA">
        <w:rPr>
          <w:rFonts w:ascii="Arial" w:hAnsi="Arial" w:cs="Arial"/>
          <w:b/>
        </w:rPr>
        <w:t>Q</w:t>
      </w:r>
      <w:r w:rsidR="00B476AC">
        <w:rPr>
          <w:rFonts w:ascii="Arial" w:hAnsi="Arial" w:cs="Arial"/>
          <w:b/>
        </w:rPr>
        <w:t>2</w:t>
      </w:r>
      <w:r w:rsidRPr="00FB66FA">
        <w:rPr>
          <w:rFonts w:ascii="Arial" w:hAnsi="Arial" w:cs="Arial"/>
          <w:b/>
        </w:rPr>
        <w:t xml:space="preserve">: Do companies agree </w:t>
      </w:r>
      <w:r>
        <w:rPr>
          <w:rFonts w:ascii="Arial" w:hAnsi="Arial" w:cs="Arial"/>
          <w:b/>
        </w:rPr>
        <w:t xml:space="preserve">that </w:t>
      </w:r>
      <w:r w:rsidRPr="00894EDE">
        <w:rPr>
          <w:rFonts w:ascii="Arial" w:hAnsi="Arial" w:cs="Arial"/>
          <w:b/>
        </w:rPr>
        <w:t xml:space="preserve">PDCP entity reestablishment </w:t>
      </w:r>
      <w:r>
        <w:rPr>
          <w:rFonts w:ascii="Arial" w:hAnsi="Arial" w:cs="Arial"/>
          <w:b/>
        </w:rPr>
        <w:t>is</w:t>
      </w:r>
      <w:r w:rsidRPr="00894EDE">
        <w:rPr>
          <w:rFonts w:ascii="Arial" w:hAnsi="Arial" w:cs="Arial"/>
          <w:b/>
        </w:rPr>
        <w:t xml:space="preserve"> allowed if </w:t>
      </w:r>
      <w:r w:rsidR="00D6301E">
        <w:rPr>
          <w:rFonts w:ascii="Arial" w:hAnsi="Arial" w:cs="Arial"/>
          <w:b/>
        </w:rPr>
        <w:t xml:space="preserve">RoHC continuity is not configured </w:t>
      </w:r>
      <w:r w:rsidRPr="00894EDE">
        <w:rPr>
          <w:rFonts w:ascii="Arial" w:hAnsi="Arial" w:cs="Arial"/>
          <w:b/>
        </w:rPr>
        <w:t>for the MRB during handover or RRC based MRB bearer type change</w:t>
      </w:r>
      <w:r>
        <w:rPr>
          <w:rFonts w:ascii="Arial" w:hAnsi="Arial" w:cs="Arial"/>
          <w:b/>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F816ED" w:rsidRPr="00FB66FA" w14:paraId="245C3224" w14:textId="77777777" w:rsidTr="00162902">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DA84A9F" w14:textId="77777777" w:rsidR="00F816ED" w:rsidRPr="00397D35" w:rsidRDefault="00F816ED" w:rsidP="00162902">
            <w:pPr>
              <w:rPr>
                <w:rFonts w:ascii="Arial" w:hAnsi="Arial" w:cs="Arial"/>
                <w:b/>
                <w:bCs/>
              </w:rPr>
            </w:pPr>
            <w:r w:rsidRPr="00397D35">
              <w:rPr>
                <w:rFonts w:ascii="Arial" w:hAnsi="Arial" w:cs="Arial"/>
                <w:b/>
                <w:bCs/>
              </w:rPr>
              <w:lastRenderedPageBreak/>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C436173" w14:textId="77777777" w:rsidR="00F816ED" w:rsidRPr="00397D35" w:rsidRDefault="00F816ED" w:rsidP="00162902">
            <w:pPr>
              <w:rPr>
                <w:rFonts w:ascii="Arial" w:hAnsi="Arial" w:cs="Arial"/>
                <w:b/>
                <w:bCs/>
              </w:rPr>
            </w:pPr>
            <w:r>
              <w:rPr>
                <w:rFonts w:ascii="Arial" w:hAnsi="Arial" w:cs="Arial" w:hint="eastAsia"/>
                <w:b/>
                <w:bCs/>
                <w:lang w:eastAsia="zh-CN"/>
              </w:rPr>
              <w:t>Yes</w:t>
            </w:r>
            <w:r>
              <w:rPr>
                <w:rFonts w:ascii="Arial" w:hAnsi="Arial" w:cs="Arial"/>
                <w:b/>
                <w:bCs/>
              </w:rPr>
              <w:t>/No</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14:paraId="0FFE2849" w14:textId="77777777" w:rsidR="00F816ED" w:rsidRPr="00397D35" w:rsidRDefault="00F816ED" w:rsidP="00162902">
            <w:pPr>
              <w:rPr>
                <w:rFonts w:ascii="Arial" w:hAnsi="Arial" w:cs="Arial"/>
                <w:b/>
                <w:bCs/>
              </w:rPr>
            </w:pPr>
            <w:r w:rsidRPr="00397D35">
              <w:rPr>
                <w:rFonts w:ascii="Arial" w:hAnsi="Arial" w:cs="Arial"/>
                <w:b/>
                <w:bCs/>
              </w:rPr>
              <w:t>Comments</w:t>
            </w:r>
          </w:p>
        </w:tc>
      </w:tr>
      <w:tr w:rsidR="00F816ED" w:rsidRPr="00FB66FA" w14:paraId="6C2FAF02" w14:textId="77777777" w:rsidTr="00162902">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FFC5CB3" w14:textId="197C7B56" w:rsidR="00F816ED" w:rsidRPr="00397D35" w:rsidRDefault="00823C77" w:rsidP="00162902">
            <w:pPr>
              <w:spacing w:after="120" w:line="240" w:lineRule="exact"/>
              <w:rPr>
                <w:rFonts w:ascii="Arial" w:hAnsi="Arial" w:cs="Arial"/>
                <w:lang w:eastAsia="zh-CN"/>
              </w:rPr>
            </w:pPr>
            <w:r>
              <w:rPr>
                <w:rFonts w:ascii="Arial" w:hAnsi="Arial" w:cs="Arial" w:hint="eastAsia"/>
                <w:lang w:eastAsia="zh-CN"/>
              </w:rPr>
              <w:t>O</w:t>
            </w:r>
            <w:r>
              <w:rPr>
                <w:rFonts w:ascii="Arial" w:hAnsi="Arial" w:cs="Arial"/>
                <w:lang w:eastAsia="zh-CN"/>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F7D4620" w14:textId="592D9266" w:rsidR="00F816ED" w:rsidRPr="00397D35" w:rsidRDefault="00F655CD" w:rsidP="00162902">
            <w:pPr>
              <w:spacing w:after="120" w:line="240" w:lineRule="exact"/>
              <w:rPr>
                <w:rFonts w:ascii="Arial" w:hAnsi="Arial" w:cs="Arial"/>
                <w:lang w:eastAsia="zh-CN"/>
              </w:rPr>
            </w:pPr>
            <w:r>
              <w:rPr>
                <w:rFonts w:ascii="Arial" w:hAnsi="Arial" w:cs="Arial"/>
                <w:lang w:eastAsia="zh-CN"/>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3F80048" w14:textId="77777777" w:rsidR="00F816ED" w:rsidRPr="00397D35" w:rsidRDefault="00F816ED" w:rsidP="00162902">
            <w:pPr>
              <w:spacing w:after="120" w:line="240" w:lineRule="exact"/>
              <w:rPr>
                <w:rFonts w:ascii="Arial" w:hAnsi="Arial" w:cs="Arial"/>
              </w:rPr>
            </w:pPr>
          </w:p>
        </w:tc>
      </w:tr>
      <w:tr w:rsidR="00F816ED" w:rsidRPr="00FB66FA" w14:paraId="4239BFE3" w14:textId="77777777" w:rsidTr="00162902">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C59CC4B" w14:textId="15CE3E0B" w:rsidR="00F816ED" w:rsidRPr="00397D35" w:rsidRDefault="004904A9" w:rsidP="00162902">
            <w:pPr>
              <w:spacing w:after="120" w:line="240" w:lineRule="exact"/>
              <w:rPr>
                <w:rFonts w:ascii="Arial" w:hAnsi="Arial" w:cs="Arial"/>
              </w:rPr>
            </w:pPr>
            <w:r>
              <w:rPr>
                <w:rFonts w:ascii="Arial" w:hAnsi="Arial" w:cs="Arial"/>
              </w:rPr>
              <w:t>Qualcom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BFF6118" w14:textId="2E505324" w:rsidR="00F816ED" w:rsidRPr="00397D35" w:rsidRDefault="004904A9" w:rsidP="00162902">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F3C9556" w14:textId="77777777" w:rsidR="00F816ED" w:rsidRPr="00397D35" w:rsidRDefault="00F816ED" w:rsidP="00162902">
            <w:pPr>
              <w:spacing w:after="120" w:line="240" w:lineRule="exact"/>
              <w:rPr>
                <w:rFonts w:ascii="Arial" w:hAnsi="Arial" w:cs="Arial"/>
              </w:rPr>
            </w:pPr>
          </w:p>
        </w:tc>
      </w:tr>
      <w:tr w:rsidR="00F816ED" w:rsidRPr="00FB66FA" w14:paraId="4FDA0723" w14:textId="77777777" w:rsidTr="00162902">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C83316B" w14:textId="77777777" w:rsidR="00F816ED" w:rsidRPr="00397D35" w:rsidRDefault="00F816ED" w:rsidP="00162902">
            <w:pPr>
              <w:spacing w:after="120" w:line="240" w:lineRule="exact"/>
              <w:rPr>
                <w:rFonts w:ascii="Arial" w:hAnsi="Arial" w:cs="Arial"/>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00BBA6E" w14:textId="77777777" w:rsidR="00F816ED" w:rsidRPr="00397D35" w:rsidRDefault="00F816ED" w:rsidP="00162902">
            <w:pPr>
              <w:spacing w:after="120" w:line="240" w:lineRule="exact"/>
              <w:rPr>
                <w:rFonts w:ascii="Arial" w:hAnsi="Arial" w:cs="Arial"/>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CFBB84C" w14:textId="77777777" w:rsidR="00F816ED" w:rsidRPr="00397D35" w:rsidRDefault="00F816ED" w:rsidP="00162902">
            <w:pPr>
              <w:spacing w:after="120" w:line="240" w:lineRule="exact"/>
              <w:rPr>
                <w:rFonts w:ascii="Arial" w:hAnsi="Arial" w:cs="Arial"/>
              </w:rPr>
            </w:pPr>
          </w:p>
        </w:tc>
      </w:tr>
      <w:tr w:rsidR="00F816ED" w:rsidRPr="00FB66FA" w14:paraId="4DE626D9" w14:textId="77777777" w:rsidTr="00162902">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A50A726" w14:textId="77777777" w:rsidR="00F816ED" w:rsidRPr="00397D35" w:rsidRDefault="00F816ED" w:rsidP="00162902">
            <w:pPr>
              <w:spacing w:after="120" w:line="240" w:lineRule="exact"/>
              <w:rPr>
                <w:rFonts w:ascii="Arial" w:hAnsi="Arial" w:cs="Arial"/>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3294A0E" w14:textId="77777777" w:rsidR="00F816ED" w:rsidRPr="00397D35" w:rsidRDefault="00F816ED" w:rsidP="00162902">
            <w:pPr>
              <w:spacing w:after="120" w:line="240" w:lineRule="exact"/>
              <w:rPr>
                <w:rFonts w:ascii="Arial" w:hAnsi="Arial" w:cs="Arial"/>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20AA844" w14:textId="77777777" w:rsidR="00F816ED" w:rsidRPr="00397D35" w:rsidRDefault="00F816ED" w:rsidP="00162902">
            <w:pPr>
              <w:spacing w:after="120" w:line="240" w:lineRule="exact"/>
              <w:rPr>
                <w:rFonts w:ascii="Arial" w:hAnsi="Arial" w:cs="Arial"/>
              </w:rPr>
            </w:pPr>
          </w:p>
        </w:tc>
      </w:tr>
      <w:tr w:rsidR="00F816ED" w:rsidRPr="00FB66FA" w14:paraId="62478A6C" w14:textId="77777777" w:rsidTr="00162902">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16D4420" w14:textId="77777777" w:rsidR="00F816ED" w:rsidRPr="00397D35" w:rsidRDefault="00F816ED" w:rsidP="00162902">
            <w:pPr>
              <w:spacing w:after="120" w:line="240" w:lineRule="exact"/>
              <w:rPr>
                <w:rFonts w:ascii="Arial" w:hAnsi="Arial" w:cs="Arial"/>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7DB4BAE" w14:textId="77777777" w:rsidR="00F816ED" w:rsidRPr="00397D35" w:rsidRDefault="00F816ED" w:rsidP="00162902">
            <w:pPr>
              <w:spacing w:after="120" w:line="240" w:lineRule="exact"/>
              <w:rPr>
                <w:rFonts w:ascii="Arial" w:hAnsi="Arial" w:cs="Arial"/>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2F313B3" w14:textId="77777777" w:rsidR="00F816ED" w:rsidRPr="00397D35" w:rsidRDefault="00F816ED" w:rsidP="00162902">
            <w:pPr>
              <w:spacing w:after="120" w:line="240" w:lineRule="exact"/>
              <w:rPr>
                <w:rFonts w:ascii="Arial" w:hAnsi="Arial" w:cs="Arial"/>
              </w:rPr>
            </w:pPr>
          </w:p>
        </w:tc>
      </w:tr>
      <w:tr w:rsidR="00F816ED" w:rsidRPr="00FB66FA" w14:paraId="20DB3852" w14:textId="77777777" w:rsidTr="00162902">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D964D9D" w14:textId="77777777" w:rsidR="00F816ED" w:rsidRPr="00397D35" w:rsidRDefault="00F816ED" w:rsidP="00162902">
            <w:pPr>
              <w:spacing w:after="120" w:line="240" w:lineRule="exact"/>
              <w:rPr>
                <w:rFonts w:ascii="Arial" w:hAnsi="Arial" w:cs="Arial"/>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A2C6DF5" w14:textId="77777777" w:rsidR="00F816ED" w:rsidRPr="00397D35" w:rsidRDefault="00F816ED" w:rsidP="00162902">
            <w:pPr>
              <w:spacing w:after="120" w:line="240" w:lineRule="exact"/>
              <w:rPr>
                <w:rFonts w:ascii="Arial" w:hAnsi="Arial" w:cs="Arial"/>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5831576" w14:textId="77777777" w:rsidR="00F816ED" w:rsidRPr="00397D35" w:rsidRDefault="00F816ED" w:rsidP="00162902">
            <w:pPr>
              <w:spacing w:after="120" w:line="240" w:lineRule="exact"/>
              <w:rPr>
                <w:rFonts w:ascii="Arial" w:hAnsi="Arial" w:cs="Arial"/>
              </w:rPr>
            </w:pPr>
          </w:p>
        </w:tc>
      </w:tr>
    </w:tbl>
    <w:p w14:paraId="54B9EB8C" w14:textId="5B70FCE3" w:rsidR="00656435" w:rsidRPr="00894EDE" w:rsidRDefault="00656435" w:rsidP="00477EA1">
      <w:pPr>
        <w:tabs>
          <w:tab w:val="left" w:pos="3057"/>
        </w:tabs>
        <w:spacing w:after="120" w:line="240" w:lineRule="exact"/>
        <w:rPr>
          <w:rFonts w:ascii="Arial" w:hAnsi="Arial" w:cs="Arial"/>
        </w:rPr>
      </w:pPr>
    </w:p>
    <w:p w14:paraId="51849EC5" w14:textId="1A584D98" w:rsidR="005A0337" w:rsidRPr="00767257" w:rsidRDefault="005A0337" w:rsidP="005A0337">
      <w:pPr>
        <w:tabs>
          <w:tab w:val="left" w:pos="3057"/>
        </w:tabs>
        <w:spacing w:after="120" w:line="240" w:lineRule="exact"/>
        <w:rPr>
          <w:rFonts w:ascii="Arial" w:hAnsi="Arial" w:cs="Arial"/>
          <w:b/>
          <w:bCs/>
          <w:u w:val="single"/>
          <w:lang w:eastAsia="zh-CN"/>
        </w:rPr>
      </w:pPr>
      <w:r w:rsidRPr="00767257">
        <w:rPr>
          <w:rFonts w:ascii="Arial" w:hAnsi="Arial" w:cs="Arial" w:hint="eastAsia"/>
          <w:b/>
          <w:bCs/>
          <w:u w:val="single"/>
          <w:lang w:eastAsia="zh-CN"/>
        </w:rPr>
        <w:t>P</w:t>
      </w:r>
      <w:r w:rsidRPr="00767257">
        <w:rPr>
          <w:rFonts w:ascii="Arial" w:hAnsi="Arial" w:cs="Arial"/>
          <w:b/>
          <w:bCs/>
          <w:u w:val="single"/>
          <w:lang w:eastAsia="zh-CN"/>
        </w:rPr>
        <w:t xml:space="preserve">DCP </w:t>
      </w:r>
      <w:r w:rsidR="005F5712">
        <w:rPr>
          <w:rFonts w:ascii="Arial" w:hAnsi="Arial" w:cs="Arial"/>
          <w:b/>
          <w:bCs/>
          <w:u w:val="single"/>
          <w:lang w:eastAsia="zh-CN"/>
        </w:rPr>
        <w:t>d</w:t>
      </w:r>
      <w:r>
        <w:rPr>
          <w:rFonts w:ascii="Arial" w:hAnsi="Arial" w:cs="Arial"/>
          <w:b/>
          <w:bCs/>
          <w:u w:val="single"/>
          <w:lang w:eastAsia="zh-CN"/>
        </w:rPr>
        <w:t>ata recovery for RRC based MRB bearer type change</w:t>
      </w:r>
    </w:p>
    <w:p w14:paraId="6BE20D78" w14:textId="145597AF" w:rsidR="005A0337" w:rsidRPr="00894EDE" w:rsidRDefault="005A0337" w:rsidP="005A0337">
      <w:pPr>
        <w:tabs>
          <w:tab w:val="left" w:pos="3057"/>
        </w:tabs>
        <w:spacing w:after="120" w:line="240" w:lineRule="exact"/>
        <w:rPr>
          <w:rFonts w:ascii="Arial" w:eastAsia="Yu Mincho" w:hAnsi="Arial" w:cs="Arial"/>
        </w:rPr>
      </w:pPr>
      <w:r>
        <w:rPr>
          <w:rFonts w:ascii="Arial" w:hAnsi="Arial" w:cs="Arial"/>
        </w:rPr>
        <w:t xml:space="preserve">In case of PDCP anchor is unchanged and </w:t>
      </w:r>
      <w:r w:rsidR="00D6301E">
        <w:rPr>
          <w:rFonts w:ascii="Arial" w:hAnsi="Arial" w:cs="Arial"/>
        </w:rPr>
        <w:t>RoHC continuity is configured of a MRB</w:t>
      </w:r>
      <w:r>
        <w:rPr>
          <w:rFonts w:ascii="Arial" w:hAnsi="Arial" w:cs="Arial"/>
        </w:rPr>
        <w:t>, PDCP reestablishment is not necessary. Instead, PDCP data recovery can be performed during RRC based MRB bearer type change.</w:t>
      </w:r>
    </w:p>
    <w:p w14:paraId="67CBCBB3" w14:textId="200145DE" w:rsidR="005A0337" w:rsidRPr="00A53DF9" w:rsidRDefault="005A0337" w:rsidP="005A0337">
      <w:pPr>
        <w:tabs>
          <w:tab w:val="left" w:pos="3057"/>
        </w:tabs>
        <w:spacing w:after="120" w:line="240" w:lineRule="exact"/>
        <w:rPr>
          <w:rFonts w:ascii="Arial" w:hAnsi="Arial" w:cs="Arial"/>
        </w:rPr>
      </w:pPr>
      <w:r w:rsidRPr="00A53DF9">
        <w:rPr>
          <w:rFonts w:ascii="Arial" w:hAnsi="Arial" w:cs="Arial"/>
        </w:rPr>
        <w:t>In current PDCP specification, PDCP data recovery may be performed for AM DRBs, as specified in section 5.5 of TS 38.323:</w:t>
      </w:r>
    </w:p>
    <w:p w14:paraId="10526D98" w14:textId="77777777" w:rsidR="005A0337" w:rsidRPr="00B86D74" w:rsidRDefault="005A0337" w:rsidP="005A0337">
      <w:pPr>
        <w:ind w:leftChars="200" w:left="400"/>
        <w:rPr>
          <w:i/>
          <w:iCs/>
          <w:lang w:eastAsia="ko-KR"/>
        </w:rPr>
      </w:pPr>
      <w:r w:rsidRPr="00B86D74">
        <w:rPr>
          <w:i/>
          <w:iCs/>
        </w:rPr>
        <w:t xml:space="preserve">For AM DRBs, when upper layers </w:t>
      </w:r>
      <w:r w:rsidRPr="00B86D74">
        <w:rPr>
          <w:i/>
          <w:iCs/>
          <w:lang w:eastAsia="ko-KR"/>
        </w:rPr>
        <w:t>request a PDCP data recovery for a radio bearer, the transmitting PDCP entity shall:</w:t>
      </w:r>
    </w:p>
    <w:p w14:paraId="45431259" w14:textId="77777777" w:rsidR="005A0337" w:rsidRPr="00B86D74" w:rsidRDefault="005A0337" w:rsidP="005A0337">
      <w:pPr>
        <w:pStyle w:val="B1"/>
        <w:ind w:leftChars="335" w:left="954"/>
        <w:rPr>
          <w:i/>
          <w:iCs/>
          <w:lang w:eastAsia="ko-KR"/>
        </w:rPr>
      </w:pPr>
      <w:r w:rsidRPr="00B86D74">
        <w:rPr>
          <w:i/>
          <w:iCs/>
          <w:lang w:eastAsia="ko-KR"/>
        </w:rPr>
        <w:t>-</w:t>
      </w:r>
      <w:r w:rsidRPr="00B86D74">
        <w:rPr>
          <w:i/>
          <w:iCs/>
          <w:lang w:eastAsia="ko-KR"/>
        </w:rPr>
        <w:tab/>
      </w:r>
      <w:r w:rsidRPr="00B86D74">
        <w:rPr>
          <w:i/>
          <w:iCs/>
        </w:rPr>
        <w:t xml:space="preserve">perform </w:t>
      </w:r>
      <w:r w:rsidRPr="00B86D74">
        <w:rPr>
          <w:i/>
          <w:iCs/>
          <w:snapToGrid w:val="0"/>
        </w:rPr>
        <w:t>retransmission</w:t>
      </w:r>
      <w:r w:rsidRPr="00B86D74">
        <w:rPr>
          <w:i/>
          <w:iCs/>
          <w:lang w:eastAsia="ko-KR"/>
        </w:rPr>
        <w:t xml:space="preserve"> of all the PDCP Data PDUs previously submitted to re-established or released AM RLC entities</w:t>
      </w:r>
      <w:r w:rsidRPr="00B86D74">
        <w:rPr>
          <w:i/>
          <w:iCs/>
        </w:rPr>
        <w:t xml:space="preserve"> in ascending order of the</w:t>
      </w:r>
      <w:r w:rsidRPr="00B86D74">
        <w:rPr>
          <w:i/>
          <w:iCs/>
          <w:lang w:eastAsia="ko-KR"/>
        </w:rPr>
        <w:t xml:space="preserve"> associated</w:t>
      </w:r>
      <w:r w:rsidRPr="00B86D74">
        <w:rPr>
          <w:i/>
          <w:iCs/>
        </w:rPr>
        <w:t xml:space="preserve"> COUNT value</w:t>
      </w:r>
      <w:r w:rsidRPr="00B86D74">
        <w:rPr>
          <w:i/>
          <w:iCs/>
          <w:lang w:eastAsia="ko-KR"/>
        </w:rPr>
        <w:t>s for which the successful delivery has not been confirmed by lower layers, following the data submission procedure in clause 5.2.1.</w:t>
      </w:r>
    </w:p>
    <w:p w14:paraId="3923A7AA" w14:textId="4D6294FC" w:rsidR="005A0337" w:rsidRPr="00A53DF9" w:rsidRDefault="005A0337" w:rsidP="005A0337">
      <w:pPr>
        <w:tabs>
          <w:tab w:val="left" w:pos="3057"/>
        </w:tabs>
        <w:spacing w:after="120" w:line="240" w:lineRule="exact"/>
        <w:rPr>
          <w:rFonts w:ascii="Arial" w:hAnsi="Arial" w:cs="Arial"/>
        </w:rPr>
      </w:pPr>
      <w:r w:rsidRPr="00A53DF9">
        <w:rPr>
          <w:rFonts w:ascii="Arial" w:hAnsi="Arial" w:cs="Arial"/>
        </w:rPr>
        <w:t xml:space="preserve">There are several cases for MRB bearer type change, e.g. PTM only -&gt; PTP RLC AM; PTP RLC AM -&gt; PTM only and etc. For PTM only -&gt; PTP RLC AM, the issue is the PTM transmission is RLC UM only and the transmitting PDCP entity is unable to know the successful delivery status in lower layers for the UE. For PTP RLC AM -&gt; PTM only, the issue is that PTM transmission is for a group of UEs, and it is not efficient to perform PDCP data recovery via PTM retransmission for an individual UE. </w:t>
      </w:r>
    </w:p>
    <w:p w14:paraId="27E3FB9A" w14:textId="59FA6D39" w:rsidR="005A0337" w:rsidRPr="00A53DF9" w:rsidRDefault="005A0337" w:rsidP="005A0337">
      <w:pPr>
        <w:tabs>
          <w:tab w:val="left" w:pos="3057"/>
        </w:tabs>
        <w:spacing w:after="120" w:line="240" w:lineRule="exact"/>
        <w:rPr>
          <w:rFonts w:ascii="Arial" w:hAnsi="Arial" w:cs="Arial"/>
        </w:rPr>
      </w:pPr>
      <w:r w:rsidRPr="00A53DF9">
        <w:rPr>
          <w:rFonts w:ascii="Arial" w:hAnsi="Arial" w:cs="Arial"/>
          <w:b/>
          <w:bCs/>
        </w:rPr>
        <w:t xml:space="preserve">Rapporteur understanding: </w:t>
      </w:r>
      <w:r w:rsidRPr="00A53DF9">
        <w:rPr>
          <w:rFonts w:ascii="Arial" w:hAnsi="Arial" w:cs="Arial"/>
        </w:rPr>
        <w:t xml:space="preserve">Since MBS data is DL only and the PDCP data recovery is specified from transmitting PDCP entity point of view, it’s easier to </w:t>
      </w:r>
      <w:r>
        <w:rPr>
          <w:rFonts w:ascii="Arial" w:hAnsi="Arial" w:cs="Arial"/>
        </w:rPr>
        <w:t xml:space="preserve">leave it </w:t>
      </w:r>
      <w:r w:rsidRPr="00A53DF9">
        <w:rPr>
          <w:rFonts w:ascii="Arial" w:hAnsi="Arial" w:cs="Arial"/>
        </w:rPr>
        <w:t xml:space="preserve">up to gNB implementation on how to perform PDCP data recovery for MRB bearer type change. </w:t>
      </w:r>
    </w:p>
    <w:p w14:paraId="70380A6D" w14:textId="7A8F025F" w:rsidR="005A0337" w:rsidRPr="00FB66FA" w:rsidRDefault="005A0337" w:rsidP="005A0337">
      <w:pPr>
        <w:rPr>
          <w:rFonts w:ascii="Arial" w:hAnsi="Arial" w:cs="Arial"/>
          <w:b/>
        </w:rPr>
      </w:pPr>
      <w:r w:rsidRPr="00FB66FA">
        <w:rPr>
          <w:rFonts w:ascii="Arial" w:hAnsi="Arial" w:cs="Arial"/>
          <w:b/>
        </w:rPr>
        <w:t>Q</w:t>
      </w:r>
      <w:r w:rsidR="00B476AC">
        <w:rPr>
          <w:rFonts w:ascii="Arial" w:hAnsi="Arial" w:cs="Arial"/>
          <w:b/>
        </w:rPr>
        <w:t>3</w:t>
      </w:r>
      <w:r w:rsidRPr="00FB66FA">
        <w:rPr>
          <w:rFonts w:ascii="Arial" w:hAnsi="Arial" w:cs="Arial"/>
          <w:b/>
        </w:rPr>
        <w:t xml:space="preserve">: Do companies agree </w:t>
      </w:r>
      <w:r w:rsidRPr="00A53DF9">
        <w:rPr>
          <w:rFonts w:ascii="Arial" w:hAnsi="Arial" w:cs="Arial"/>
          <w:b/>
        </w:rPr>
        <w:t>that it is up to NW implementation on how to perform PDCP data recovery for MRB bearer type change</w:t>
      </w:r>
      <w:r>
        <w:rPr>
          <w:rFonts w:ascii="Arial" w:hAnsi="Arial" w:cs="Arial"/>
          <w:b/>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5A0337" w:rsidRPr="00FB66FA" w14:paraId="3DB0FA48" w14:textId="77777777" w:rsidTr="00162902">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0F4DC61" w14:textId="77777777" w:rsidR="005A0337" w:rsidRPr="00600900" w:rsidRDefault="005A0337" w:rsidP="00162902">
            <w:pPr>
              <w:rPr>
                <w:rFonts w:ascii="Arial" w:hAnsi="Arial" w:cs="Arial"/>
                <w:b/>
                <w:bCs/>
              </w:rPr>
            </w:pPr>
            <w:r w:rsidRPr="00600900">
              <w:rPr>
                <w:rFonts w:ascii="Arial" w:hAnsi="Arial" w:cs="Arial"/>
                <w:b/>
                <w:bCs/>
              </w:rPr>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CB7348E" w14:textId="77777777" w:rsidR="005A0337" w:rsidRPr="00600900" w:rsidRDefault="005A0337" w:rsidP="00162902">
            <w:pPr>
              <w:rPr>
                <w:rFonts w:ascii="Arial" w:hAnsi="Arial" w:cs="Arial"/>
                <w:b/>
                <w:bCs/>
              </w:rPr>
            </w:pPr>
            <w:r>
              <w:rPr>
                <w:rFonts w:ascii="Arial" w:hAnsi="Arial" w:cs="Arial"/>
                <w:b/>
                <w:bCs/>
              </w:rPr>
              <w:t>Yes/No</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14:paraId="5B67F1B8" w14:textId="77777777" w:rsidR="005A0337" w:rsidRPr="00600900" w:rsidRDefault="005A0337" w:rsidP="00162902">
            <w:pPr>
              <w:rPr>
                <w:rFonts w:ascii="Arial" w:hAnsi="Arial" w:cs="Arial"/>
                <w:b/>
                <w:bCs/>
              </w:rPr>
            </w:pPr>
            <w:r w:rsidRPr="00600900">
              <w:rPr>
                <w:rFonts w:ascii="Arial" w:hAnsi="Arial" w:cs="Arial"/>
                <w:b/>
                <w:bCs/>
              </w:rPr>
              <w:t>Comments</w:t>
            </w:r>
          </w:p>
        </w:tc>
      </w:tr>
      <w:tr w:rsidR="005A0337" w:rsidRPr="00FB66FA" w14:paraId="5CAC4A85" w14:textId="77777777" w:rsidTr="00162902">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97E7F36" w14:textId="5EB5067C" w:rsidR="005A0337" w:rsidRPr="00600900" w:rsidRDefault="00F655CD" w:rsidP="00162902">
            <w:pPr>
              <w:spacing w:after="120" w:line="240" w:lineRule="exact"/>
              <w:rPr>
                <w:rFonts w:ascii="Arial" w:hAnsi="Arial" w:cs="Arial"/>
                <w:lang w:eastAsia="zh-CN"/>
              </w:rPr>
            </w:pPr>
            <w:r>
              <w:rPr>
                <w:rFonts w:ascii="Arial" w:hAnsi="Arial" w:cs="Arial" w:hint="eastAsia"/>
                <w:lang w:eastAsia="zh-CN"/>
              </w:rPr>
              <w:t>O</w:t>
            </w:r>
            <w:r>
              <w:rPr>
                <w:rFonts w:ascii="Arial" w:hAnsi="Arial" w:cs="Arial"/>
                <w:lang w:eastAsia="zh-CN"/>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4E31968" w14:textId="3767323E" w:rsidR="005A0337" w:rsidRPr="00600900" w:rsidRDefault="00F655CD" w:rsidP="00162902">
            <w:pPr>
              <w:spacing w:after="120" w:line="240" w:lineRule="exact"/>
              <w:rPr>
                <w:rFonts w:ascii="Arial" w:hAnsi="Arial" w:cs="Arial"/>
                <w:lang w:eastAsia="zh-CN"/>
              </w:rPr>
            </w:pPr>
            <w:r>
              <w:rPr>
                <w:rFonts w:ascii="Arial" w:hAnsi="Arial" w:cs="Arial"/>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75255A3" w14:textId="77777777" w:rsidR="005A0337" w:rsidRPr="00600900" w:rsidRDefault="005A0337" w:rsidP="00162902">
            <w:pPr>
              <w:spacing w:after="120" w:line="240" w:lineRule="exact"/>
              <w:rPr>
                <w:rFonts w:ascii="Arial" w:hAnsi="Arial" w:cs="Arial"/>
              </w:rPr>
            </w:pPr>
          </w:p>
        </w:tc>
      </w:tr>
      <w:tr w:rsidR="005A0337" w:rsidRPr="00FB66FA" w14:paraId="4EC1A1DE" w14:textId="77777777" w:rsidTr="00162902">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8B3B744" w14:textId="5785F0BB" w:rsidR="005A0337" w:rsidRPr="00600900" w:rsidRDefault="004904A9" w:rsidP="00162902">
            <w:pPr>
              <w:spacing w:after="120" w:line="240" w:lineRule="exact"/>
              <w:rPr>
                <w:rFonts w:ascii="Arial" w:hAnsi="Arial" w:cs="Arial"/>
              </w:rPr>
            </w:pPr>
            <w:r>
              <w:rPr>
                <w:rFonts w:ascii="Arial" w:hAnsi="Arial" w:cs="Arial"/>
              </w:rPr>
              <w:t>Qualcom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18A9B93" w14:textId="45D5164F" w:rsidR="005A0337" w:rsidRPr="00600900" w:rsidRDefault="004904A9" w:rsidP="00162902">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D7F1126" w14:textId="77777777" w:rsidR="005A0337" w:rsidRPr="00600900" w:rsidRDefault="005A0337" w:rsidP="00162902">
            <w:pPr>
              <w:spacing w:after="120" w:line="240" w:lineRule="exact"/>
              <w:rPr>
                <w:rFonts w:ascii="Arial" w:hAnsi="Arial" w:cs="Arial"/>
              </w:rPr>
            </w:pPr>
          </w:p>
        </w:tc>
      </w:tr>
      <w:tr w:rsidR="005A0337" w:rsidRPr="00FB66FA" w14:paraId="56885EFE" w14:textId="77777777" w:rsidTr="00162902">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56B9664" w14:textId="77777777" w:rsidR="005A0337" w:rsidRPr="00600900" w:rsidRDefault="005A0337" w:rsidP="00162902">
            <w:pPr>
              <w:spacing w:after="120" w:line="240" w:lineRule="exact"/>
              <w:rPr>
                <w:rFonts w:ascii="Arial" w:hAnsi="Arial" w:cs="Arial"/>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B7564E0" w14:textId="77777777" w:rsidR="005A0337" w:rsidRPr="00600900" w:rsidRDefault="005A0337" w:rsidP="00162902">
            <w:pPr>
              <w:spacing w:after="120" w:line="240" w:lineRule="exact"/>
              <w:rPr>
                <w:rFonts w:ascii="Arial" w:hAnsi="Arial" w:cs="Arial"/>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1ABCA9B" w14:textId="77777777" w:rsidR="005A0337" w:rsidRPr="00600900" w:rsidRDefault="005A0337" w:rsidP="00162902">
            <w:pPr>
              <w:spacing w:after="120" w:line="240" w:lineRule="exact"/>
              <w:rPr>
                <w:rFonts w:ascii="Arial" w:hAnsi="Arial" w:cs="Arial"/>
              </w:rPr>
            </w:pPr>
          </w:p>
        </w:tc>
      </w:tr>
      <w:tr w:rsidR="005A0337" w:rsidRPr="00FB66FA" w14:paraId="14E218B4" w14:textId="77777777" w:rsidTr="00162902">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8B12970" w14:textId="77777777" w:rsidR="005A0337" w:rsidRPr="00600900" w:rsidRDefault="005A0337" w:rsidP="00162902">
            <w:pPr>
              <w:spacing w:after="120" w:line="240" w:lineRule="exact"/>
              <w:rPr>
                <w:rFonts w:ascii="Arial" w:hAnsi="Arial" w:cs="Arial"/>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F8F8E7F" w14:textId="77777777" w:rsidR="005A0337" w:rsidRPr="00600900" w:rsidRDefault="005A0337" w:rsidP="00162902">
            <w:pPr>
              <w:spacing w:after="120" w:line="240" w:lineRule="exact"/>
              <w:rPr>
                <w:rFonts w:ascii="Arial" w:hAnsi="Arial" w:cs="Arial"/>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15A6BB0" w14:textId="77777777" w:rsidR="005A0337" w:rsidRPr="00600900" w:rsidRDefault="005A0337" w:rsidP="00162902">
            <w:pPr>
              <w:spacing w:after="120" w:line="240" w:lineRule="exact"/>
              <w:rPr>
                <w:rFonts w:ascii="Arial" w:hAnsi="Arial" w:cs="Arial"/>
              </w:rPr>
            </w:pPr>
          </w:p>
        </w:tc>
      </w:tr>
      <w:tr w:rsidR="005A0337" w:rsidRPr="00FB66FA" w14:paraId="42A1C2CB" w14:textId="77777777" w:rsidTr="00162902">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0DA7C18" w14:textId="77777777" w:rsidR="005A0337" w:rsidRPr="00600900" w:rsidRDefault="005A0337" w:rsidP="00162902">
            <w:pPr>
              <w:spacing w:after="120" w:line="240" w:lineRule="exact"/>
              <w:rPr>
                <w:rFonts w:ascii="Arial" w:hAnsi="Arial" w:cs="Arial"/>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8D7823B" w14:textId="77777777" w:rsidR="005A0337" w:rsidRPr="00600900" w:rsidRDefault="005A0337" w:rsidP="00162902">
            <w:pPr>
              <w:spacing w:after="120" w:line="240" w:lineRule="exact"/>
              <w:rPr>
                <w:rFonts w:ascii="Arial" w:hAnsi="Arial" w:cs="Arial"/>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EABDF49" w14:textId="77777777" w:rsidR="005A0337" w:rsidRPr="00600900" w:rsidRDefault="005A0337" w:rsidP="00162902">
            <w:pPr>
              <w:spacing w:after="120" w:line="240" w:lineRule="exact"/>
              <w:rPr>
                <w:rFonts w:ascii="Arial" w:hAnsi="Arial" w:cs="Arial"/>
              </w:rPr>
            </w:pPr>
          </w:p>
        </w:tc>
      </w:tr>
      <w:tr w:rsidR="005A0337" w:rsidRPr="00FB66FA" w14:paraId="72F65BC7" w14:textId="77777777" w:rsidTr="00162902">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2BAC654" w14:textId="77777777" w:rsidR="005A0337" w:rsidRPr="00600900" w:rsidRDefault="005A0337" w:rsidP="00162902">
            <w:pPr>
              <w:spacing w:after="120" w:line="240" w:lineRule="exact"/>
              <w:rPr>
                <w:rFonts w:ascii="Arial" w:hAnsi="Arial" w:cs="Arial"/>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2576386" w14:textId="77777777" w:rsidR="005A0337" w:rsidRPr="00600900" w:rsidRDefault="005A0337" w:rsidP="00162902">
            <w:pPr>
              <w:spacing w:after="120" w:line="240" w:lineRule="exact"/>
              <w:rPr>
                <w:rFonts w:ascii="Arial" w:hAnsi="Arial" w:cs="Arial"/>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D91F1CE" w14:textId="77777777" w:rsidR="005A0337" w:rsidRPr="00600900" w:rsidRDefault="005A0337" w:rsidP="00162902">
            <w:pPr>
              <w:spacing w:after="120" w:line="240" w:lineRule="exact"/>
              <w:rPr>
                <w:rFonts w:ascii="Arial" w:hAnsi="Arial" w:cs="Arial"/>
              </w:rPr>
            </w:pPr>
          </w:p>
        </w:tc>
      </w:tr>
    </w:tbl>
    <w:p w14:paraId="58133A4F" w14:textId="77777777" w:rsidR="00B63594" w:rsidRDefault="00B63594" w:rsidP="00600900">
      <w:pPr>
        <w:rPr>
          <w:rFonts w:eastAsia="Yu Mincho"/>
        </w:rPr>
      </w:pPr>
    </w:p>
    <w:p w14:paraId="787C6C1A" w14:textId="6335BFCD" w:rsidR="00D5303A" w:rsidRPr="00767257" w:rsidRDefault="00D5303A" w:rsidP="00D5303A">
      <w:pPr>
        <w:tabs>
          <w:tab w:val="left" w:pos="3057"/>
        </w:tabs>
        <w:spacing w:after="120" w:line="240" w:lineRule="exact"/>
        <w:rPr>
          <w:rFonts w:ascii="Arial" w:hAnsi="Arial" w:cs="Arial"/>
          <w:b/>
          <w:bCs/>
          <w:u w:val="single"/>
          <w:lang w:eastAsia="zh-CN"/>
        </w:rPr>
      </w:pPr>
      <w:r w:rsidRPr="00767257">
        <w:rPr>
          <w:rFonts w:ascii="Arial" w:hAnsi="Arial" w:cs="Arial" w:hint="eastAsia"/>
          <w:b/>
          <w:bCs/>
          <w:u w:val="single"/>
          <w:lang w:eastAsia="zh-CN"/>
        </w:rPr>
        <w:t>P</w:t>
      </w:r>
      <w:r w:rsidRPr="00767257">
        <w:rPr>
          <w:rFonts w:ascii="Arial" w:hAnsi="Arial" w:cs="Arial"/>
          <w:b/>
          <w:bCs/>
          <w:u w:val="single"/>
          <w:lang w:eastAsia="zh-CN"/>
        </w:rPr>
        <w:t>DCP</w:t>
      </w:r>
      <w:r>
        <w:rPr>
          <w:rFonts w:ascii="Arial" w:hAnsi="Arial" w:cs="Arial"/>
          <w:b/>
          <w:bCs/>
          <w:u w:val="single"/>
          <w:lang w:eastAsia="zh-CN"/>
        </w:rPr>
        <w:t xml:space="preserve"> SR for RRC based MBR bearer type change</w:t>
      </w:r>
    </w:p>
    <w:p w14:paraId="70BDAC6C" w14:textId="08F0CBA8" w:rsidR="00600900" w:rsidRDefault="00600900" w:rsidP="00600900">
      <w:pPr>
        <w:tabs>
          <w:tab w:val="left" w:pos="3057"/>
        </w:tabs>
        <w:spacing w:after="120" w:line="240" w:lineRule="exact"/>
        <w:rPr>
          <w:rFonts w:ascii="Arial" w:hAnsi="Arial" w:cs="Arial"/>
        </w:rPr>
      </w:pPr>
      <w:r w:rsidRPr="00A53DF9">
        <w:rPr>
          <w:rFonts w:ascii="Arial" w:hAnsi="Arial" w:cs="Arial"/>
        </w:rPr>
        <w:t>In order to minimize the data loss during bearer type change, it is beneficial to support PDCP status report</w:t>
      </w:r>
      <w:r w:rsidR="00DD72CE">
        <w:rPr>
          <w:rFonts w:ascii="Arial" w:hAnsi="Arial" w:cs="Arial"/>
        </w:rPr>
        <w:t>ing</w:t>
      </w:r>
      <w:r w:rsidRPr="00A53DF9">
        <w:rPr>
          <w:rFonts w:ascii="Arial" w:hAnsi="Arial" w:cs="Arial"/>
        </w:rPr>
        <w:t xml:space="preserve"> once the MRB</w:t>
      </w:r>
      <w:r>
        <w:rPr>
          <w:rFonts w:ascii="Arial" w:hAnsi="Arial" w:cs="Arial"/>
        </w:rPr>
        <w:t xml:space="preserve"> bearer type</w:t>
      </w:r>
      <w:r w:rsidRPr="00A53DF9">
        <w:rPr>
          <w:rFonts w:ascii="Arial" w:hAnsi="Arial" w:cs="Arial"/>
        </w:rPr>
        <w:t xml:space="preserve"> is changed. Considering a bidirectional PTP leg is required to transmit the PDCP status report, the PDCP status report could be triggered if the new MRB has a bidirectional PTP leg, e.g. when </w:t>
      </w:r>
      <w:r w:rsidRPr="00A53DF9">
        <w:rPr>
          <w:rFonts w:ascii="Arial" w:hAnsi="Arial" w:cs="Arial" w:hint="eastAsia"/>
        </w:rPr>
        <w:t>a</w:t>
      </w:r>
      <w:r w:rsidRPr="00A53DF9">
        <w:rPr>
          <w:rFonts w:ascii="Arial" w:hAnsi="Arial" w:cs="Arial"/>
        </w:rPr>
        <w:t xml:space="preserve"> PTM-only MRB is changed to a PTP-only MRB of RLC AM, or a PTM-only MRB is changed to a split MRB with RLC AM PTP leg.</w:t>
      </w:r>
      <w:r>
        <w:rPr>
          <w:rFonts w:ascii="Arial" w:hAnsi="Arial" w:cs="Arial"/>
        </w:rPr>
        <w:t xml:space="preserve"> </w:t>
      </w:r>
      <w:r w:rsidR="00DD72CE">
        <w:rPr>
          <w:rFonts w:ascii="Arial" w:hAnsi="Arial" w:cs="Arial"/>
        </w:rPr>
        <w:t>NW is required to configure</w:t>
      </w:r>
      <w:r>
        <w:rPr>
          <w:rFonts w:ascii="Arial" w:hAnsi="Arial" w:cs="Arial"/>
        </w:rPr>
        <w:t xml:space="preserve"> a bidirectional PTP leg for PDCP status reporting. </w:t>
      </w:r>
    </w:p>
    <w:p w14:paraId="378C94A9" w14:textId="572AEEBC" w:rsidR="00600900" w:rsidRPr="00A53DF9" w:rsidRDefault="00600900" w:rsidP="00600900">
      <w:pPr>
        <w:tabs>
          <w:tab w:val="left" w:pos="3057"/>
        </w:tabs>
        <w:spacing w:after="120" w:line="240" w:lineRule="exact"/>
        <w:rPr>
          <w:rFonts w:ascii="Arial" w:hAnsi="Arial" w:cs="Arial"/>
        </w:rPr>
      </w:pPr>
      <w:bookmarkStart w:id="5" w:name="_Toc79137496"/>
      <w:r w:rsidRPr="00A53DF9">
        <w:rPr>
          <w:rFonts w:ascii="Arial" w:hAnsi="Arial" w:cs="Arial"/>
          <w:b/>
          <w:bCs/>
        </w:rPr>
        <w:lastRenderedPageBreak/>
        <w:t xml:space="preserve">Rapporteur understanding: </w:t>
      </w:r>
      <w:r w:rsidRPr="00A53DF9">
        <w:rPr>
          <w:rFonts w:ascii="Arial" w:hAnsi="Arial" w:cs="Arial"/>
        </w:rPr>
        <w:t>For MRB configured by upper layers to send a PDCP status report in the uplink (</w:t>
      </w:r>
      <w:r w:rsidR="00DD72CE">
        <w:rPr>
          <w:rFonts w:ascii="Arial" w:hAnsi="Arial" w:cs="Arial"/>
        </w:rPr>
        <w:t xml:space="preserve">field </w:t>
      </w:r>
      <w:r w:rsidRPr="00D54BA2">
        <w:rPr>
          <w:rFonts w:ascii="Arial" w:hAnsi="Arial" w:cs="Arial"/>
          <w:i/>
          <w:iCs/>
        </w:rPr>
        <w:t>statusReportRequired</w:t>
      </w:r>
      <w:r w:rsidRPr="00A53DF9">
        <w:rPr>
          <w:rFonts w:ascii="Arial" w:hAnsi="Arial" w:cs="Arial"/>
        </w:rPr>
        <w:t xml:space="preserve"> </w:t>
      </w:r>
      <w:r w:rsidR="00DD72CE">
        <w:rPr>
          <w:rFonts w:ascii="Arial" w:hAnsi="Arial" w:cs="Arial"/>
        </w:rPr>
        <w:t xml:space="preserve">in PDCP-Config </w:t>
      </w:r>
      <w:r w:rsidRPr="00A53DF9">
        <w:rPr>
          <w:rFonts w:ascii="Arial" w:hAnsi="Arial" w:cs="Arial"/>
        </w:rPr>
        <w:t xml:space="preserve">IE in RRC), the receiving PDCP entity shall trigger a PDCP status report in case of MRB type change. </w:t>
      </w:r>
      <w:r w:rsidR="00DD72CE">
        <w:rPr>
          <w:rFonts w:ascii="Arial" w:hAnsi="Arial" w:cs="Arial"/>
        </w:rPr>
        <w:t>NW is required to configure</w:t>
      </w:r>
      <w:r w:rsidRPr="00A53DF9">
        <w:rPr>
          <w:rFonts w:ascii="Arial" w:hAnsi="Arial" w:cs="Arial"/>
        </w:rPr>
        <w:t xml:space="preserve"> a bidirectional PTP leg (e.g. either PTP-only MRB or split MRB) if </w:t>
      </w:r>
      <w:r w:rsidRPr="00D54BA2">
        <w:rPr>
          <w:rFonts w:ascii="Arial" w:hAnsi="Arial" w:cs="Arial"/>
          <w:i/>
          <w:iCs/>
        </w:rPr>
        <w:t>statusReportRequired</w:t>
      </w:r>
      <w:r w:rsidRPr="00A53DF9">
        <w:rPr>
          <w:rFonts w:ascii="Arial" w:hAnsi="Arial" w:cs="Arial"/>
        </w:rPr>
        <w:t xml:space="preserve"> is provided.</w:t>
      </w:r>
      <w:bookmarkEnd w:id="5"/>
    </w:p>
    <w:p w14:paraId="272FE0C0" w14:textId="71B47283" w:rsidR="00600900" w:rsidRDefault="003577F9" w:rsidP="00397D35">
      <w:pPr>
        <w:spacing w:after="120" w:line="240" w:lineRule="exact"/>
        <w:rPr>
          <w:rFonts w:ascii="Arial" w:hAnsi="Arial" w:cs="Arial"/>
          <w:b/>
        </w:rPr>
      </w:pPr>
      <w:r w:rsidRPr="00FB66FA">
        <w:rPr>
          <w:rFonts w:ascii="Arial" w:hAnsi="Arial" w:cs="Arial"/>
          <w:b/>
        </w:rPr>
        <w:t>Q</w:t>
      </w:r>
      <w:r w:rsidR="009F5EC9">
        <w:rPr>
          <w:rFonts w:ascii="Arial" w:hAnsi="Arial" w:cs="Arial"/>
          <w:b/>
        </w:rPr>
        <w:t>4</w:t>
      </w:r>
      <w:r w:rsidR="00600900" w:rsidRPr="00FB66FA">
        <w:rPr>
          <w:rFonts w:ascii="Arial" w:hAnsi="Arial" w:cs="Arial"/>
          <w:b/>
        </w:rPr>
        <w:t xml:space="preserve">: Do companies agree </w:t>
      </w:r>
      <w:r w:rsidR="00600900">
        <w:rPr>
          <w:rFonts w:ascii="Arial" w:hAnsi="Arial" w:cs="Arial"/>
          <w:b/>
        </w:rPr>
        <w:t xml:space="preserve">with the following statement for PDCP SR for </w:t>
      </w:r>
      <w:r w:rsidR="00D421C9">
        <w:rPr>
          <w:rFonts w:ascii="Arial" w:hAnsi="Arial" w:cs="Arial"/>
          <w:b/>
        </w:rPr>
        <w:t xml:space="preserve">MRB </w:t>
      </w:r>
      <w:r w:rsidR="00600900">
        <w:rPr>
          <w:rFonts w:ascii="Arial" w:hAnsi="Arial" w:cs="Arial"/>
          <w:b/>
        </w:rPr>
        <w:t>bearer type change:</w:t>
      </w:r>
    </w:p>
    <w:p w14:paraId="237F038B" w14:textId="77777777" w:rsidR="00D421C9" w:rsidRDefault="00600900" w:rsidP="00D421C9">
      <w:pPr>
        <w:pStyle w:val="B1"/>
        <w:spacing w:line="240" w:lineRule="exact"/>
        <w:jc w:val="left"/>
        <w:rPr>
          <w:rFonts w:ascii="Arial" w:hAnsi="Arial" w:cs="Arial"/>
          <w:b/>
          <w:bCs/>
        </w:rPr>
      </w:pPr>
      <w:r w:rsidRPr="00D54BA2">
        <w:rPr>
          <w:rFonts w:ascii="Arial" w:hAnsi="Arial" w:cs="Arial"/>
          <w:b/>
          <w:bCs/>
        </w:rPr>
        <w:t>-</w:t>
      </w:r>
      <w:r w:rsidRPr="00D54BA2">
        <w:rPr>
          <w:rFonts w:ascii="Arial" w:hAnsi="Arial" w:cs="Arial"/>
          <w:b/>
          <w:bCs/>
        </w:rPr>
        <w:tab/>
      </w:r>
      <w:r w:rsidR="00D421C9">
        <w:rPr>
          <w:rFonts w:ascii="Arial" w:hAnsi="Arial" w:cs="Arial"/>
          <w:b/>
          <w:bCs/>
        </w:rPr>
        <w:t>In order to minimize the loss during MRB bearer type change, it is beneficial to support PDCP status reporting once the MRB bearer type is changed;</w:t>
      </w:r>
    </w:p>
    <w:p w14:paraId="72CDF8EB" w14:textId="032237F9" w:rsidR="00600900" w:rsidRDefault="00D421C9" w:rsidP="00B60428">
      <w:pPr>
        <w:pStyle w:val="B1"/>
        <w:spacing w:line="240" w:lineRule="exact"/>
        <w:jc w:val="left"/>
        <w:rPr>
          <w:rFonts w:ascii="Arial" w:hAnsi="Arial" w:cs="Arial"/>
          <w:b/>
          <w:bCs/>
        </w:rPr>
      </w:pPr>
      <w:r>
        <w:rPr>
          <w:rFonts w:ascii="Arial" w:hAnsi="Arial" w:cs="Arial"/>
          <w:b/>
          <w:bCs/>
        </w:rPr>
        <w:t>-</w:t>
      </w:r>
      <w:r>
        <w:rPr>
          <w:rFonts w:ascii="Arial" w:hAnsi="Arial" w:cs="Arial"/>
          <w:b/>
          <w:bCs/>
        </w:rPr>
        <w:tab/>
      </w:r>
      <w:r w:rsidR="00600900" w:rsidRPr="00D54BA2">
        <w:rPr>
          <w:rFonts w:ascii="Arial" w:hAnsi="Arial" w:cs="Arial"/>
          <w:b/>
          <w:bCs/>
        </w:rPr>
        <w:t>For MRB configured by upper layers to send a PDCP status report in the uplink (</w:t>
      </w:r>
      <w:r>
        <w:rPr>
          <w:rFonts w:ascii="Arial" w:hAnsi="Arial" w:cs="Arial"/>
          <w:b/>
          <w:bCs/>
        </w:rPr>
        <w:t xml:space="preserve">field </w:t>
      </w:r>
      <w:r w:rsidR="00600900" w:rsidRPr="00D54BA2">
        <w:rPr>
          <w:rFonts w:ascii="Arial" w:hAnsi="Arial" w:cs="Arial"/>
          <w:b/>
          <w:bCs/>
          <w:i/>
          <w:iCs/>
        </w:rPr>
        <w:t>statusReportRequired</w:t>
      </w:r>
      <w:r w:rsidR="00600900" w:rsidRPr="00D54BA2">
        <w:rPr>
          <w:rFonts w:ascii="Arial" w:hAnsi="Arial" w:cs="Arial"/>
          <w:b/>
          <w:bCs/>
        </w:rPr>
        <w:t xml:space="preserve"> </w:t>
      </w:r>
      <w:r>
        <w:rPr>
          <w:rFonts w:ascii="Arial" w:hAnsi="Arial" w:cs="Arial"/>
          <w:b/>
          <w:bCs/>
        </w:rPr>
        <w:t xml:space="preserve">in PDCP-Config </w:t>
      </w:r>
      <w:r w:rsidR="00600900" w:rsidRPr="00D54BA2">
        <w:rPr>
          <w:rFonts w:ascii="Arial" w:hAnsi="Arial" w:cs="Arial"/>
          <w:b/>
          <w:bCs/>
        </w:rPr>
        <w:t>IE in RRC), the receiving PDCP entity shall trigger a PDCP status report in case of MRB type change</w:t>
      </w:r>
      <w:r>
        <w:rPr>
          <w:rFonts w:ascii="Arial" w:hAnsi="Arial" w:cs="Arial"/>
          <w:b/>
          <w:bCs/>
        </w:rPr>
        <w:t>;</w:t>
      </w:r>
    </w:p>
    <w:p w14:paraId="62D34109" w14:textId="6BE1991A" w:rsidR="00600900" w:rsidRPr="00D54BA2" w:rsidRDefault="00600900" w:rsidP="00B60428">
      <w:pPr>
        <w:pStyle w:val="B1"/>
        <w:spacing w:line="240" w:lineRule="exact"/>
        <w:jc w:val="left"/>
        <w:rPr>
          <w:rFonts w:ascii="Arial" w:hAnsi="Arial" w:cs="Arial"/>
          <w:b/>
          <w:bCs/>
        </w:rPr>
      </w:pPr>
      <w:r w:rsidRPr="00D54BA2">
        <w:rPr>
          <w:rFonts w:ascii="Arial" w:hAnsi="Arial" w:cs="Arial" w:hint="eastAsia"/>
          <w:b/>
          <w:bCs/>
        </w:rPr>
        <w:t>-</w:t>
      </w:r>
      <w:r w:rsidRPr="00D54BA2">
        <w:rPr>
          <w:rFonts w:ascii="Arial" w:hAnsi="Arial" w:cs="Arial"/>
          <w:b/>
          <w:bCs/>
        </w:rPr>
        <w:t xml:space="preserve"> </w:t>
      </w:r>
      <w:r w:rsidRPr="00D54BA2">
        <w:rPr>
          <w:rFonts w:ascii="Arial" w:hAnsi="Arial" w:cs="Arial"/>
          <w:b/>
          <w:bCs/>
        </w:rPr>
        <w:tab/>
      </w:r>
      <w:r w:rsidR="008D4FFA">
        <w:rPr>
          <w:rFonts w:ascii="Arial" w:hAnsi="Arial" w:cs="Arial"/>
          <w:b/>
          <w:bCs/>
        </w:rPr>
        <w:t>NW is required to configure</w:t>
      </w:r>
      <w:r w:rsidRPr="00D54BA2">
        <w:rPr>
          <w:rFonts w:ascii="Arial" w:hAnsi="Arial" w:cs="Arial"/>
          <w:b/>
          <w:bCs/>
        </w:rPr>
        <w:t xml:space="preserve"> a bidirectional PTP leg (e.g. either PTP-only MRB or split MRB) if </w:t>
      </w:r>
      <w:r w:rsidRPr="00D54BA2">
        <w:rPr>
          <w:rFonts w:ascii="Arial" w:hAnsi="Arial" w:cs="Arial"/>
          <w:b/>
          <w:bCs/>
          <w:i/>
          <w:iCs/>
        </w:rPr>
        <w:t>statusReportRequired</w:t>
      </w:r>
      <w:r w:rsidRPr="00D54BA2">
        <w:rPr>
          <w:rFonts w:ascii="Arial" w:hAnsi="Arial" w:cs="Arial"/>
          <w:b/>
          <w:bCs/>
        </w:rPr>
        <w:t xml:space="preserve"> is provided.</w:t>
      </w:r>
      <w:r w:rsidR="009F5EC9">
        <w:rPr>
          <w:rFonts w:ascii="Arial" w:hAnsi="Arial" w:cs="Arial"/>
          <w:b/>
          <w:bCs/>
        </w:rPr>
        <w:t xml:space="preserve"> It is up to network in which case </w:t>
      </w:r>
      <w:r w:rsidR="009F5EC9" w:rsidRPr="009F5EC9">
        <w:rPr>
          <w:rFonts w:ascii="Arial" w:hAnsi="Arial" w:cs="Arial"/>
          <w:b/>
          <w:bCs/>
          <w:i/>
          <w:iCs/>
        </w:rPr>
        <w:t>statusReportRequired</w:t>
      </w:r>
      <w:r w:rsidR="009F5EC9">
        <w:rPr>
          <w:rFonts w:ascii="Arial" w:hAnsi="Arial" w:cs="Arial"/>
          <w:b/>
          <w:bCs/>
        </w:rPr>
        <w:t xml:space="preserve"> is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600900" w:rsidRPr="00FB66FA" w14:paraId="1B78B79E" w14:textId="77777777" w:rsidTr="000B0925">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D72E53D" w14:textId="77777777" w:rsidR="00600900" w:rsidRPr="00397D35" w:rsidRDefault="00600900" w:rsidP="00266ED8">
            <w:pPr>
              <w:rPr>
                <w:rFonts w:ascii="Arial" w:hAnsi="Arial" w:cs="Arial"/>
                <w:b/>
                <w:bCs/>
              </w:rPr>
            </w:pPr>
            <w:r w:rsidRPr="00397D35">
              <w:rPr>
                <w:rFonts w:ascii="Arial" w:hAnsi="Arial" w:cs="Arial"/>
                <w:b/>
                <w:bCs/>
              </w:rPr>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3134406" w14:textId="52C33504" w:rsidR="00600900" w:rsidRPr="00397D35" w:rsidRDefault="00397D35" w:rsidP="00266ED8">
            <w:pPr>
              <w:rPr>
                <w:rFonts w:ascii="Arial" w:hAnsi="Arial" w:cs="Arial"/>
                <w:b/>
                <w:bCs/>
              </w:rPr>
            </w:pPr>
            <w:r>
              <w:rPr>
                <w:rFonts w:ascii="Arial" w:hAnsi="Arial" w:cs="Arial" w:hint="eastAsia"/>
                <w:b/>
                <w:bCs/>
                <w:lang w:eastAsia="zh-CN"/>
              </w:rPr>
              <w:t>Yes</w:t>
            </w:r>
            <w:r>
              <w:rPr>
                <w:rFonts w:ascii="Arial" w:hAnsi="Arial" w:cs="Arial"/>
                <w:b/>
                <w:bCs/>
              </w:rPr>
              <w:t>/No</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14:paraId="55258554" w14:textId="77777777" w:rsidR="00600900" w:rsidRPr="00397D35" w:rsidRDefault="00600900" w:rsidP="00266ED8">
            <w:pPr>
              <w:rPr>
                <w:rFonts w:ascii="Arial" w:hAnsi="Arial" w:cs="Arial"/>
                <w:b/>
                <w:bCs/>
              </w:rPr>
            </w:pPr>
            <w:r w:rsidRPr="00397D35">
              <w:rPr>
                <w:rFonts w:ascii="Arial" w:hAnsi="Arial" w:cs="Arial"/>
                <w:b/>
                <w:bCs/>
              </w:rPr>
              <w:t>Comments</w:t>
            </w:r>
          </w:p>
        </w:tc>
      </w:tr>
      <w:tr w:rsidR="00600900" w:rsidRPr="00FB66FA" w14:paraId="26E87486" w14:textId="77777777" w:rsidTr="000B0925">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128E28C" w14:textId="4F9C98C3" w:rsidR="00600900" w:rsidRPr="00397D35" w:rsidRDefault="00F655CD" w:rsidP="00397D35">
            <w:pPr>
              <w:spacing w:after="120" w:line="240" w:lineRule="exact"/>
              <w:rPr>
                <w:rFonts w:ascii="Arial" w:hAnsi="Arial" w:cs="Arial"/>
                <w:lang w:eastAsia="zh-CN"/>
              </w:rPr>
            </w:pPr>
            <w:r>
              <w:rPr>
                <w:rFonts w:ascii="Arial" w:hAnsi="Arial" w:cs="Arial" w:hint="eastAsia"/>
                <w:lang w:eastAsia="zh-CN"/>
              </w:rPr>
              <w:t>O</w:t>
            </w:r>
            <w:r>
              <w:rPr>
                <w:rFonts w:ascii="Arial" w:hAnsi="Arial" w:cs="Arial"/>
                <w:lang w:eastAsia="zh-CN"/>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887C68A" w14:textId="1310545A" w:rsidR="00600900" w:rsidRPr="00397D35" w:rsidRDefault="00F655CD" w:rsidP="00397D35">
            <w:pPr>
              <w:spacing w:after="120" w:line="240" w:lineRule="exact"/>
              <w:rPr>
                <w:rFonts w:ascii="Arial" w:hAnsi="Arial" w:cs="Arial"/>
                <w:lang w:eastAsia="zh-CN"/>
              </w:rPr>
            </w:pPr>
            <w:r>
              <w:rPr>
                <w:rFonts w:ascii="Arial" w:hAnsi="Arial" w:cs="Arial"/>
                <w:lang w:eastAsia="zh-CN"/>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F437C4B" w14:textId="77777777" w:rsidR="00600900" w:rsidRDefault="00F655CD" w:rsidP="00397D35">
            <w:pPr>
              <w:spacing w:after="120" w:line="240" w:lineRule="exact"/>
              <w:rPr>
                <w:rFonts w:ascii="Arial" w:hAnsi="Arial" w:cs="Arial"/>
                <w:lang w:eastAsia="zh-CN"/>
              </w:rPr>
            </w:pPr>
            <w:r>
              <w:rPr>
                <w:rFonts w:ascii="Arial" w:hAnsi="Arial" w:cs="Arial"/>
                <w:lang w:eastAsia="zh-CN"/>
              </w:rPr>
              <w:t>In last RAN2 meeting, RAN2 agreed that:</w:t>
            </w:r>
          </w:p>
          <w:p w14:paraId="0B044255" w14:textId="77777777" w:rsidR="00F655CD" w:rsidRDefault="00F655CD" w:rsidP="00F655CD">
            <w:pPr>
              <w:pStyle w:val="Agreement"/>
              <w:pBdr>
                <w:top w:val="single" w:sz="4" w:space="1" w:color="auto"/>
                <w:left w:val="single" w:sz="4" w:space="4" w:color="auto"/>
                <w:bottom w:val="single" w:sz="4" w:space="1" w:color="auto"/>
                <w:right w:val="single" w:sz="4" w:space="4" w:color="auto"/>
              </w:pBdr>
              <w:tabs>
                <w:tab w:val="clear" w:pos="780"/>
                <w:tab w:val="num" w:pos="1619"/>
              </w:tabs>
              <w:ind w:left="1619"/>
            </w:pPr>
            <w:r w:rsidRPr="006563BD">
              <w:t xml:space="preserve">In RRC signalling, Support DL only UM RLC configuiration for PTM, both DL and UL AM RLC configuiration for PTP, DL only UM RLC configuiration for PTP, FFS both DL and UL </w:t>
            </w:r>
            <w:r w:rsidRPr="006563BD">
              <w:rPr>
                <w:rFonts w:hint="eastAsia"/>
              </w:rPr>
              <w:t>UM</w:t>
            </w:r>
            <w:r w:rsidRPr="006563BD">
              <w:t xml:space="preserve"> </w:t>
            </w:r>
            <w:r w:rsidRPr="006563BD">
              <w:rPr>
                <w:rFonts w:hint="eastAsia"/>
              </w:rPr>
              <w:t>RL</w:t>
            </w:r>
            <w:r w:rsidRPr="006563BD">
              <w:t>C configuiration for PTP.</w:t>
            </w:r>
          </w:p>
          <w:p w14:paraId="464A0458" w14:textId="77777777" w:rsidR="00F655CD" w:rsidRDefault="00F655CD" w:rsidP="00397D35">
            <w:pPr>
              <w:spacing w:after="120" w:line="240" w:lineRule="exact"/>
              <w:rPr>
                <w:rFonts w:ascii="Arial" w:hAnsi="Arial" w:cs="Arial"/>
                <w:lang w:eastAsia="zh-CN"/>
              </w:rPr>
            </w:pPr>
            <w:r>
              <w:rPr>
                <w:rFonts w:ascii="Arial" w:hAnsi="Arial" w:cs="Arial"/>
                <w:lang w:eastAsia="zh-CN"/>
              </w:rPr>
              <w:t>Whether it means that both DL and UL UM RCL configuration for PTP is supported.</w:t>
            </w:r>
          </w:p>
          <w:p w14:paraId="2BD86005" w14:textId="65777C79" w:rsidR="00F655CD" w:rsidRPr="00F655CD" w:rsidRDefault="00F655CD" w:rsidP="00397D35">
            <w:pPr>
              <w:spacing w:after="120" w:line="240" w:lineRule="exact"/>
              <w:rPr>
                <w:rFonts w:ascii="Arial" w:hAnsi="Arial" w:cs="Arial"/>
                <w:lang w:eastAsia="zh-CN"/>
              </w:rPr>
            </w:pPr>
            <w:r>
              <w:rPr>
                <w:rFonts w:ascii="Arial" w:hAnsi="Arial" w:cs="Arial"/>
                <w:lang w:eastAsia="zh-CN"/>
              </w:rPr>
              <w:t xml:space="preserve">We support </w:t>
            </w:r>
            <w:r w:rsidR="00721AF4">
              <w:rPr>
                <w:rFonts w:ascii="Arial" w:hAnsi="Arial" w:cs="Arial"/>
                <w:lang w:eastAsia="zh-CN"/>
              </w:rPr>
              <w:t>both DL and UL UM RCL configuration for PTP and also support the PDCP status report due to bearer type change for data loss reduction purpose and the flexibility of RRC configuration should also be allowed.</w:t>
            </w:r>
          </w:p>
        </w:tc>
      </w:tr>
      <w:tr w:rsidR="00600900" w:rsidRPr="00FB66FA" w14:paraId="700A0803" w14:textId="77777777" w:rsidTr="000B0925">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ECB0C90" w14:textId="45A811F5" w:rsidR="00600900" w:rsidRPr="00397D35" w:rsidRDefault="00646937" w:rsidP="00397D35">
            <w:pPr>
              <w:spacing w:after="120" w:line="240" w:lineRule="exact"/>
              <w:rPr>
                <w:rFonts w:ascii="Arial" w:hAnsi="Arial" w:cs="Arial"/>
              </w:rPr>
            </w:pPr>
            <w:r>
              <w:rPr>
                <w:rFonts w:ascii="Arial" w:hAnsi="Arial" w:cs="Arial"/>
              </w:rPr>
              <w:t>Qualcom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EADC446" w14:textId="4765FC37" w:rsidR="00600900" w:rsidRPr="00397D35" w:rsidRDefault="00646937" w:rsidP="00397D35">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B4F6608" w14:textId="36564416" w:rsidR="00600900" w:rsidRPr="00397D35" w:rsidRDefault="00646937" w:rsidP="00397D35">
            <w:pPr>
              <w:spacing w:after="120" w:line="240" w:lineRule="exact"/>
              <w:rPr>
                <w:rFonts w:ascii="Arial" w:hAnsi="Arial" w:cs="Arial"/>
              </w:rPr>
            </w:pPr>
            <w:r>
              <w:rPr>
                <w:rFonts w:ascii="Arial" w:hAnsi="Arial" w:cs="Arial"/>
              </w:rPr>
              <w:t>For PTP RLC UM, we should allow both DL and UL UM RLC configuration to allow UE to report PDCP Status Report.</w:t>
            </w:r>
          </w:p>
        </w:tc>
      </w:tr>
      <w:tr w:rsidR="00600900" w:rsidRPr="00FB66FA" w14:paraId="4FA4AB62" w14:textId="77777777" w:rsidTr="000B0925">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BE24364" w14:textId="77777777" w:rsidR="00600900" w:rsidRPr="00397D35" w:rsidRDefault="00600900" w:rsidP="00397D35">
            <w:pPr>
              <w:spacing w:after="120" w:line="240" w:lineRule="exact"/>
              <w:rPr>
                <w:rFonts w:ascii="Arial" w:hAnsi="Arial" w:cs="Arial"/>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240272C" w14:textId="77777777" w:rsidR="00600900" w:rsidRPr="00397D35" w:rsidRDefault="00600900" w:rsidP="00397D35">
            <w:pPr>
              <w:spacing w:after="120" w:line="240" w:lineRule="exact"/>
              <w:rPr>
                <w:rFonts w:ascii="Arial" w:hAnsi="Arial" w:cs="Arial"/>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22BA6A4" w14:textId="77777777" w:rsidR="00600900" w:rsidRPr="00397D35" w:rsidRDefault="00600900" w:rsidP="00397D35">
            <w:pPr>
              <w:spacing w:after="120" w:line="240" w:lineRule="exact"/>
              <w:rPr>
                <w:rFonts w:ascii="Arial" w:hAnsi="Arial" w:cs="Arial"/>
              </w:rPr>
            </w:pPr>
          </w:p>
        </w:tc>
      </w:tr>
      <w:tr w:rsidR="00600900" w:rsidRPr="00FB66FA" w14:paraId="0DA834F6" w14:textId="77777777" w:rsidTr="000B0925">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B4FA537" w14:textId="77777777" w:rsidR="00600900" w:rsidRPr="00397D35" w:rsidRDefault="00600900" w:rsidP="00397D35">
            <w:pPr>
              <w:spacing w:after="120" w:line="240" w:lineRule="exact"/>
              <w:rPr>
                <w:rFonts w:ascii="Arial" w:hAnsi="Arial" w:cs="Arial"/>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9822E49" w14:textId="77777777" w:rsidR="00600900" w:rsidRPr="00397D35" w:rsidRDefault="00600900" w:rsidP="00397D35">
            <w:pPr>
              <w:spacing w:after="120" w:line="240" w:lineRule="exact"/>
              <w:rPr>
                <w:rFonts w:ascii="Arial" w:hAnsi="Arial" w:cs="Arial"/>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236715F" w14:textId="77777777" w:rsidR="00600900" w:rsidRPr="00397D35" w:rsidRDefault="00600900" w:rsidP="00397D35">
            <w:pPr>
              <w:spacing w:after="120" w:line="240" w:lineRule="exact"/>
              <w:rPr>
                <w:rFonts w:ascii="Arial" w:hAnsi="Arial" w:cs="Arial"/>
              </w:rPr>
            </w:pPr>
          </w:p>
        </w:tc>
      </w:tr>
      <w:tr w:rsidR="00600900" w:rsidRPr="00FB66FA" w14:paraId="0AB814E4" w14:textId="77777777" w:rsidTr="000B0925">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90486FB" w14:textId="77777777" w:rsidR="00600900" w:rsidRPr="00397D35" w:rsidRDefault="00600900" w:rsidP="00397D35">
            <w:pPr>
              <w:spacing w:after="120" w:line="240" w:lineRule="exact"/>
              <w:rPr>
                <w:rFonts w:ascii="Arial" w:hAnsi="Arial" w:cs="Arial"/>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DBAF4D9" w14:textId="77777777" w:rsidR="00600900" w:rsidRPr="00397D35" w:rsidRDefault="00600900" w:rsidP="00397D35">
            <w:pPr>
              <w:spacing w:after="120" w:line="240" w:lineRule="exact"/>
              <w:rPr>
                <w:rFonts w:ascii="Arial" w:hAnsi="Arial" w:cs="Arial"/>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84FDC02" w14:textId="77777777" w:rsidR="00600900" w:rsidRPr="00397D35" w:rsidRDefault="00600900" w:rsidP="00397D35">
            <w:pPr>
              <w:spacing w:after="120" w:line="240" w:lineRule="exact"/>
              <w:rPr>
                <w:rFonts w:ascii="Arial" w:hAnsi="Arial" w:cs="Arial"/>
              </w:rPr>
            </w:pPr>
          </w:p>
        </w:tc>
      </w:tr>
      <w:tr w:rsidR="00600900" w:rsidRPr="00FB66FA" w14:paraId="702DE283" w14:textId="77777777" w:rsidTr="000B0925">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3063256" w14:textId="77777777" w:rsidR="00600900" w:rsidRPr="00397D35" w:rsidRDefault="00600900" w:rsidP="00397D35">
            <w:pPr>
              <w:spacing w:after="120" w:line="240" w:lineRule="exact"/>
              <w:rPr>
                <w:rFonts w:ascii="Arial" w:hAnsi="Arial" w:cs="Arial"/>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FC60055" w14:textId="77777777" w:rsidR="00600900" w:rsidRPr="00397D35" w:rsidRDefault="00600900" w:rsidP="00397D35">
            <w:pPr>
              <w:spacing w:after="120" w:line="240" w:lineRule="exact"/>
              <w:rPr>
                <w:rFonts w:ascii="Arial" w:hAnsi="Arial" w:cs="Arial"/>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A0796B7" w14:textId="77777777" w:rsidR="00600900" w:rsidRPr="00397D35" w:rsidRDefault="00600900" w:rsidP="00397D35">
            <w:pPr>
              <w:spacing w:after="120" w:line="240" w:lineRule="exact"/>
              <w:rPr>
                <w:rFonts w:ascii="Arial" w:hAnsi="Arial" w:cs="Arial"/>
              </w:rPr>
            </w:pPr>
          </w:p>
        </w:tc>
      </w:tr>
    </w:tbl>
    <w:p w14:paraId="2B57BB58" w14:textId="09605CE2" w:rsidR="00600900" w:rsidRDefault="00600900" w:rsidP="00600900">
      <w:pPr>
        <w:tabs>
          <w:tab w:val="left" w:pos="3057"/>
        </w:tabs>
        <w:spacing w:after="120" w:line="240" w:lineRule="exact"/>
        <w:rPr>
          <w:rFonts w:ascii="Arial" w:eastAsia="Yu Mincho" w:hAnsi="Arial" w:cs="Arial"/>
        </w:rPr>
      </w:pPr>
    </w:p>
    <w:p w14:paraId="08E8AB49" w14:textId="590CDEB1" w:rsidR="00D5303A" w:rsidRPr="00767257" w:rsidRDefault="00D5303A" w:rsidP="00D5303A">
      <w:pPr>
        <w:tabs>
          <w:tab w:val="left" w:pos="3057"/>
        </w:tabs>
        <w:spacing w:after="120" w:line="240" w:lineRule="exact"/>
        <w:rPr>
          <w:rFonts w:ascii="Arial" w:hAnsi="Arial" w:cs="Arial"/>
          <w:b/>
          <w:bCs/>
          <w:u w:val="single"/>
          <w:lang w:eastAsia="zh-CN"/>
        </w:rPr>
      </w:pPr>
      <w:r w:rsidRPr="00767257">
        <w:rPr>
          <w:rFonts w:ascii="Arial" w:hAnsi="Arial" w:cs="Arial" w:hint="eastAsia"/>
          <w:b/>
          <w:bCs/>
          <w:u w:val="single"/>
          <w:lang w:eastAsia="zh-CN"/>
        </w:rPr>
        <w:t>P</w:t>
      </w:r>
      <w:r w:rsidRPr="00767257">
        <w:rPr>
          <w:rFonts w:ascii="Arial" w:hAnsi="Arial" w:cs="Arial"/>
          <w:b/>
          <w:bCs/>
          <w:u w:val="single"/>
          <w:lang w:eastAsia="zh-CN"/>
        </w:rPr>
        <w:t>DCP</w:t>
      </w:r>
      <w:r>
        <w:rPr>
          <w:rFonts w:ascii="Arial" w:hAnsi="Arial" w:cs="Arial"/>
          <w:b/>
          <w:bCs/>
          <w:u w:val="single"/>
          <w:lang w:eastAsia="zh-CN"/>
        </w:rPr>
        <w:t xml:space="preserve"> SR trigger(s) for RRC based </w:t>
      </w:r>
      <w:r w:rsidR="004871BB">
        <w:rPr>
          <w:rFonts w:ascii="Arial" w:hAnsi="Arial" w:cs="Arial"/>
          <w:b/>
          <w:bCs/>
          <w:u w:val="single"/>
          <w:lang w:eastAsia="zh-CN"/>
        </w:rPr>
        <w:t xml:space="preserve">MRB </w:t>
      </w:r>
      <w:r>
        <w:rPr>
          <w:rFonts w:ascii="Arial" w:hAnsi="Arial" w:cs="Arial"/>
          <w:b/>
          <w:bCs/>
          <w:u w:val="single"/>
          <w:lang w:eastAsia="zh-CN"/>
        </w:rPr>
        <w:t>bearer type change</w:t>
      </w:r>
    </w:p>
    <w:p w14:paraId="5FBAED44" w14:textId="77777777" w:rsidR="00600900" w:rsidRPr="00D54BA2" w:rsidRDefault="00600900" w:rsidP="00600900">
      <w:pPr>
        <w:tabs>
          <w:tab w:val="left" w:pos="3057"/>
        </w:tabs>
        <w:spacing w:after="120" w:line="240" w:lineRule="exact"/>
        <w:rPr>
          <w:rFonts w:ascii="Arial" w:hAnsi="Arial" w:cs="Arial"/>
        </w:rPr>
      </w:pPr>
      <w:r w:rsidRPr="00D54BA2">
        <w:rPr>
          <w:rFonts w:ascii="Arial" w:hAnsi="Arial" w:cs="Arial"/>
        </w:rPr>
        <w:t xml:space="preserve">The existing triggers </w:t>
      </w:r>
      <w:r w:rsidRPr="00D54BA2">
        <w:rPr>
          <w:rFonts w:ascii="Arial" w:hAnsi="Arial" w:cs="Arial" w:hint="eastAsia"/>
        </w:rPr>
        <w:t>of</w:t>
      </w:r>
      <w:r w:rsidRPr="00D54BA2">
        <w:rPr>
          <w:rFonts w:ascii="Arial" w:hAnsi="Arial" w:cs="Arial"/>
        </w:rPr>
        <w:t xml:space="preserve"> PDCP status report </w:t>
      </w:r>
      <w:r w:rsidRPr="00D54BA2">
        <w:rPr>
          <w:rFonts w:ascii="Arial" w:hAnsi="Arial" w:cs="Arial" w:hint="eastAsia"/>
        </w:rPr>
        <w:t>are</w:t>
      </w:r>
      <w:r w:rsidRPr="00D54BA2">
        <w:rPr>
          <w:rFonts w:ascii="Arial" w:hAnsi="Arial" w:cs="Arial"/>
        </w:rPr>
        <w:t xml:space="preserve"> specified as</w:t>
      </w:r>
      <w:r>
        <w:rPr>
          <w:rFonts w:ascii="Arial" w:hAnsi="Arial" w:cs="Arial"/>
        </w:rPr>
        <w:t xml:space="preserve"> in TS 38.323</w:t>
      </w:r>
      <w:r w:rsidRPr="00D54BA2">
        <w:rPr>
          <w:rFonts w:ascii="Arial" w:hAnsi="Arial" w:cs="Arial"/>
        </w:rPr>
        <w:t>:</w:t>
      </w:r>
    </w:p>
    <w:p w14:paraId="212D42CA" w14:textId="77777777" w:rsidR="00600900" w:rsidRPr="00D54BA2" w:rsidRDefault="00600900" w:rsidP="00600900">
      <w:pPr>
        <w:ind w:leftChars="200" w:left="400"/>
        <w:rPr>
          <w:i/>
          <w:iCs/>
          <w:lang w:eastAsia="ko-KR"/>
        </w:rPr>
      </w:pPr>
      <w:r w:rsidRPr="00D54BA2">
        <w:rPr>
          <w:i/>
          <w:iCs/>
          <w:lang w:eastAsia="ko-KR"/>
        </w:rPr>
        <w:t>For AM DRBs configured by upper layers to send a PDCP status report in the uplink (statusReportRequired in TS 38.331 [3]), the receiving PDCP entity shall trigger a PDCP status report when:</w:t>
      </w:r>
    </w:p>
    <w:p w14:paraId="6068073D" w14:textId="77777777" w:rsidR="00600900" w:rsidRPr="00D54BA2" w:rsidRDefault="00600900" w:rsidP="00600900">
      <w:pPr>
        <w:pStyle w:val="B1"/>
        <w:ind w:leftChars="342" w:left="968"/>
        <w:rPr>
          <w:i/>
          <w:iCs/>
        </w:rPr>
      </w:pPr>
      <w:r w:rsidRPr="00D54BA2">
        <w:rPr>
          <w:i/>
          <w:iCs/>
        </w:rPr>
        <w:t>-</w:t>
      </w:r>
      <w:r w:rsidRPr="00D54BA2">
        <w:rPr>
          <w:i/>
          <w:iCs/>
        </w:rPr>
        <w:tab/>
        <w:t>upper layer requests a PDCP entity re-establishment;</w:t>
      </w:r>
    </w:p>
    <w:p w14:paraId="11EA906C" w14:textId="77777777" w:rsidR="00600900" w:rsidRPr="00D54BA2" w:rsidRDefault="00600900" w:rsidP="00600900">
      <w:pPr>
        <w:pStyle w:val="B1"/>
        <w:ind w:leftChars="342" w:left="968"/>
        <w:rPr>
          <w:i/>
          <w:iCs/>
        </w:rPr>
      </w:pPr>
      <w:r w:rsidRPr="00894EDE">
        <w:rPr>
          <w:i/>
          <w:iCs/>
          <w:highlight w:val="yellow"/>
        </w:rPr>
        <w:t>-</w:t>
      </w:r>
      <w:r w:rsidRPr="00894EDE">
        <w:rPr>
          <w:i/>
          <w:iCs/>
          <w:highlight w:val="yellow"/>
        </w:rPr>
        <w:tab/>
        <w:t>upper layer requests a PDCP data recovery;</w:t>
      </w:r>
    </w:p>
    <w:p w14:paraId="6EB329DE" w14:textId="77777777" w:rsidR="00600900" w:rsidRPr="00D54BA2" w:rsidRDefault="00600900" w:rsidP="00600900">
      <w:pPr>
        <w:pStyle w:val="B1"/>
        <w:ind w:leftChars="342" w:left="968"/>
        <w:rPr>
          <w:i/>
          <w:iCs/>
        </w:rPr>
      </w:pPr>
      <w:r w:rsidRPr="00D54BA2">
        <w:rPr>
          <w:i/>
          <w:iCs/>
        </w:rPr>
        <w:t>-</w:t>
      </w:r>
      <w:r w:rsidRPr="00D54BA2">
        <w:rPr>
          <w:i/>
          <w:iCs/>
        </w:rPr>
        <w:tab/>
        <w:t>upper layer requests a uplink data switching;</w:t>
      </w:r>
    </w:p>
    <w:p w14:paraId="6A5A110C" w14:textId="77777777" w:rsidR="00600900" w:rsidRPr="00D54BA2" w:rsidRDefault="00600900" w:rsidP="00600900">
      <w:pPr>
        <w:pStyle w:val="B1"/>
        <w:ind w:leftChars="342" w:left="968"/>
        <w:rPr>
          <w:i/>
          <w:iCs/>
        </w:rPr>
      </w:pPr>
      <w:r w:rsidRPr="00D54BA2">
        <w:rPr>
          <w:i/>
          <w:iCs/>
        </w:rPr>
        <w:t>-</w:t>
      </w:r>
      <w:r w:rsidRPr="00D54BA2">
        <w:rPr>
          <w:i/>
          <w:iCs/>
        </w:rPr>
        <w:tab/>
        <w:t>upper layer requests a PDCP entity reconfiguration and the associated RLC entity is released for a radio bearer.</w:t>
      </w:r>
    </w:p>
    <w:p w14:paraId="1C4CECAD" w14:textId="5F5830F6" w:rsidR="00600900" w:rsidRPr="00D54BA2" w:rsidRDefault="006E3D20" w:rsidP="00600900">
      <w:pPr>
        <w:tabs>
          <w:tab w:val="left" w:pos="3057"/>
        </w:tabs>
        <w:spacing w:after="120" w:line="240" w:lineRule="exact"/>
        <w:rPr>
          <w:rFonts w:ascii="Arial" w:hAnsi="Arial" w:cs="Arial"/>
        </w:rPr>
      </w:pPr>
      <w:r>
        <w:rPr>
          <w:rFonts w:ascii="Arial" w:hAnsi="Arial" w:cs="Arial"/>
        </w:rPr>
        <w:t>Some companies think that w</w:t>
      </w:r>
      <w:r w:rsidR="00600900" w:rsidRPr="00D54BA2">
        <w:rPr>
          <w:rFonts w:ascii="Arial" w:hAnsi="Arial" w:cs="Arial"/>
        </w:rPr>
        <w:t xml:space="preserve">hen bearer type change among PTM-only MRB, PTP-only MRB, and split </w:t>
      </w:r>
      <w:r w:rsidR="00C5701F">
        <w:rPr>
          <w:rFonts w:ascii="Arial" w:hAnsi="Arial" w:cs="Arial"/>
        </w:rPr>
        <w:t>MRB</w:t>
      </w:r>
      <w:r w:rsidR="00600900" w:rsidRPr="00D54BA2">
        <w:rPr>
          <w:rFonts w:ascii="Arial" w:hAnsi="Arial" w:cs="Arial"/>
        </w:rPr>
        <w:t>, one issue is that the PDCP status report may not be triggered according to existing triggers due to:</w:t>
      </w:r>
    </w:p>
    <w:p w14:paraId="4E20713A" w14:textId="77777777" w:rsidR="00600900" w:rsidRPr="00A12AE9" w:rsidRDefault="00600900" w:rsidP="00600900">
      <w:pPr>
        <w:pStyle w:val="B1"/>
        <w:spacing w:line="240" w:lineRule="exact"/>
        <w:rPr>
          <w:rFonts w:ascii="Arial" w:hAnsi="Arial" w:cs="Arial"/>
          <w:lang w:val="en-US"/>
        </w:rPr>
      </w:pPr>
      <w:r w:rsidRPr="00A12AE9">
        <w:rPr>
          <w:rFonts w:ascii="Arial" w:hAnsi="Arial" w:cs="Arial"/>
          <w:lang w:val="en-US"/>
        </w:rPr>
        <w:t xml:space="preserve">a) The PTM can only be configured as RLC-UM mode. </w:t>
      </w:r>
    </w:p>
    <w:p w14:paraId="4DA4A9BE" w14:textId="77777777" w:rsidR="00600900" w:rsidRPr="00A12AE9" w:rsidRDefault="00600900" w:rsidP="00600900">
      <w:pPr>
        <w:pStyle w:val="B1"/>
        <w:spacing w:line="240" w:lineRule="exact"/>
        <w:rPr>
          <w:rFonts w:ascii="Arial" w:hAnsi="Arial" w:cs="Arial"/>
          <w:lang w:val="en-US"/>
        </w:rPr>
      </w:pPr>
      <w:r w:rsidRPr="00A12AE9">
        <w:rPr>
          <w:rFonts w:ascii="Arial" w:hAnsi="Arial" w:cs="Arial"/>
          <w:lang w:val="en-US"/>
        </w:rPr>
        <w:lastRenderedPageBreak/>
        <w:t xml:space="preserve">b) The PDCP entity re-establishment may not be needed e.g. the security may not be needed for PTP-only MRB as well. </w:t>
      </w:r>
    </w:p>
    <w:p w14:paraId="4110B889" w14:textId="29A21105" w:rsidR="00600900" w:rsidRPr="00A12AE9" w:rsidRDefault="00600900" w:rsidP="00600900">
      <w:pPr>
        <w:pStyle w:val="B1"/>
        <w:spacing w:line="240" w:lineRule="exact"/>
        <w:rPr>
          <w:rFonts w:ascii="Arial" w:hAnsi="Arial" w:cs="Arial"/>
          <w:lang w:val="en-US"/>
        </w:rPr>
      </w:pPr>
      <w:r w:rsidRPr="00A12AE9">
        <w:rPr>
          <w:rFonts w:ascii="Arial" w:hAnsi="Arial" w:cs="Arial"/>
          <w:lang w:val="en-US"/>
        </w:rPr>
        <w:t xml:space="preserve">c) The PDCP data recovery is not applicable </w:t>
      </w:r>
      <w:r w:rsidR="00C5701F">
        <w:rPr>
          <w:rFonts w:ascii="Arial" w:hAnsi="Arial" w:cs="Arial"/>
          <w:lang w:val="en-US"/>
        </w:rPr>
        <w:t>to</w:t>
      </w:r>
      <w:r w:rsidR="00C5701F" w:rsidRPr="00A12AE9">
        <w:rPr>
          <w:rFonts w:ascii="Arial" w:hAnsi="Arial" w:cs="Arial"/>
          <w:lang w:val="en-US"/>
        </w:rPr>
        <w:t xml:space="preserve"> </w:t>
      </w:r>
      <w:r w:rsidRPr="00A12AE9">
        <w:rPr>
          <w:rFonts w:ascii="Arial" w:hAnsi="Arial" w:cs="Arial"/>
          <w:lang w:val="en-US"/>
        </w:rPr>
        <w:t>RLC-UM mode</w:t>
      </w:r>
      <w:r w:rsidR="006E3D20">
        <w:rPr>
          <w:rFonts w:ascii="Arial" w:hAnsi="Arial" w:cs="Arial"/>
          <w:lang w:val="en-US"/>
        </w:rPr>
        <w:t>.</w:t>
      </w:r>
    </w:p>
    <w:p w14:paraId="398449CB" w14:textId="02E9FC1A" w:rsidR="00600900" w:rsidRPr="00A53DF9" w:rsidRDefault="006E3D20" w:rsidP="00600900">
      <w:pPr>
        <w:tabs>
          <w:tab w:val="left" w:pos="3057"/>
        </w:tabs>
        <w:spacing w:after="120" w:line="240" w:lineRule="exact"/>
        <w:rPr>
          <w:rFonts w:ascii="Arial" w:hAnsi="Arial" w:cs="Arial"/>
        </w:rPr>
      </w:pPr>
      <w:r>
        <w:rPr>
          <w:rFonts w:ascii="Arial" w:hAnsi="Arial" w:cs="Arial"/>
        </w:rPr>
        <w:t>Some companies have different understanding.</w:t>
      </w:r>
      <w:r w:rsidRPr="00894EDE">
        <w:rPr>
          <w:rFonts w:ascii="Arial" w:hAnsi="Arial" w:cs="Arial"/>
        </w:rPr>
        <w:t xml:space="preserve"> </w:t>
      </w:r>
      <w:r>
        <w:rPr>
          <w:rFonts w:ascii="Arial" w:hAnsi="Arial" w:cs="Arial"/>
        </w:rPr>
        <w:t>I</w:t>
      </w:r>
      <w:r w:rsidRPr="00894EDE">
        <w:rPr>
          <w:rFonts w:ascii="Arial" w:hAnsi="Arial" w:cs="Arial"/>
        </w:rPr>
        <w:t xml:space="preserve">f we agree to apply PDCP data recovery </w:t>
      </w:r>
      <w:r>
        <w:rPr>
          <w:rFonts w:ascii="Arial" w:hAnsi="Arial" w:cs="Arial"/>
        </w:rPr>
        <w:t>or PDCP entity re-establishment</w:t>
      </w:r>
      <w:r w:rsidRPr="00894EDE">
        <w:rPr>
          <w:rFonts w:ascii="Arial" w:hAnsi="Arial" w:cs="Arial"/>
        </w:rPr>
        <w:t xml:space="preserve"> for any MRB bearer type change, </w:t>
      </w:r>
      <w:r>
        <w:rPr>
          <w:rFonts w:ascii="Arial" w:hAnsi="Arial" w:cs="Arial"/>
        </w:rPr>
        <w:t xml:space="preserve">the PDCP data recovery indicator or PDCP entity re-establishment indicator as configured by RRC can be reused for triggering PDCP SR. in other words, the legacy triggers of PDCP SR as ‘upper layer requests a PDCP data recovery’ or ‘upper layer requires a PDCP entity re-establishment’ can be reused. </w:t>
      </w:r>
      <w:r w:rsidR="00600900">
        <w:rPr>
          <w:rFonts w:ascii="Arial" w:hAnsi="Arial" w:cs="Arial"/>
        </w:rPr>
        <w:t xml:space="preserve"> </w:t>
      </w:r>
    </w:p>
    <w:p w14:paraId="33F2A6BB" w14:textId="06E7E32B" w:rsidR="006E3D20" w:rsidRDefault="003577F9" w:rsidP="00600900">
      <w:pPr>
        <w:spacing w:after="120" w:line="240" w:lineRule="exact"/>
        <w:rPr>
          <w:rFonts w:ascii="Arial" w:hAnsi="Arial" w:cs="Arial"/>
          <w:b/>
        </w:rPr>
      </w:pPr>
      <w:r w:rsidRPr="00FB66FA">
        <w:rPr>
          <w:rFonts w:ascii="Arial" w:hAnsi="Arial" w:cs="Arial"/>
          <w:b/>
        </w:rPr>
        <w:t>Q</w:t>
      </w:r>
      <w:r w:rsidR="009946A1">
        <w:rPr>
          <w:rFonts w:ascii="Arial" w:hAnsi="Arial" w:cs="Arial"/>
          <w:b/>
        </w:rPr>
        <w:t>5</w:t>
      </w:r>
      <w:r w:rsidR="00600900" w:rsidRPr="00FB66FA">
        <w:rPr>
          <w:rFonts w:ascii="Arial" w:hAnsi="Arial" w:cs="Arial"/>
          <w:b/>
        </w:rPr>
        <w:t xml:space="preserve">: </w:t>
      </w:r>
      <w:r w:rsidR="006E3D20">
        <w:rPr>
          <w:rFonts w:ascii="Arial" w:hAnsi="Arial" w:cs="Arial"/>
          <w:b/>
        </w:rPr>
        <w:t>C</w:t>
      </w:r>
      <w:r w:rsidR="00600900" w:rsidRPr="00FB66FA">
        <w:rPr>
          <w:rFonts w:ascii="Arial" w:hAnsi="Arial" w:cs="Arial"/>
          <w:b/>
        </w:rPr>
        <w:t>ompanies</w:t>
      </w:r>
      <w:r w:rsidR="006E3D20">
        <w:rPr>
          <w:rFonts w:ascii="Arial" w:hAnsi="Arial" w:cs="Arial"/>
          <w:b/>
        </w:rPr>
        <w:t xml:space="preserve"> are invited to provide their view on the following options:</w:t>
      </w:r>
    </w:p>
    <w:p w14:paraId="230FCB69" w14:textId="0F044018" w:rsidR="00600900" w:rsidRPr="00894EDE" w:rsidRDefault="006E3D20" w:rsidP="00894EDE">
      <w:pPr>
        <w:pStyle w:val="B2"/>
        <w:rPr>
          <w:rFonts w:ascii="Arial" w:hAnsi="Arial" w:cs="Arial"/>
        </w:rPr>
      </w:pPr>
      <w:r w:rsidRPr="00894EDE">
        <w:rPr>
          <w:rFonts w:ascii="Arial" w:hAnsi="Arial" w:cs="Arial"/>
        </w:rPr>
        <w:t>-</w:t>
      </w:r>
      <w:r w:rsidRPr="00894EDE">
        <w:rPr>
          <w:rFonts w:ascii="Arial" w:hAnsi="Arial" w:cs="Arial"/>
        </w:rPr>
        <w:tab/>
        <w:t>Option 1:</w:t>
      </w:r>
      <w:r w:rsidR="00600900" w:rsidRPr="00894EDE">
        <w:rPr>
          <w:rFonts w:ascii="Arial" w:hAnsi="Arial" w:cs="Arial"/>
        </w:rPr>
        <w:t xml:space="preserve"> </w:t>
      </w:r>
      <w:r w:rsidRPr="00894EDE">
        <w:rPr>
          <w:rFonts w:ascii="Arial" w:hAnsi="Arial" w:cs="Arial"/>
        </w:rPr>
        <w:t>N</w:t>
      </w:r>
      <w:r w:rsidR="00600900" w:rsidRPr="00894EDE">
        <w:rPr>
          <w:rFonts w:ascii="Arial" w:hAnsi="Arial" w:cs="Arial"/>
        </w:rPr>
        <w:t xml:space="preserve">ew trigger(s) of PDCP status report should be defined for MRB bearer type change? If </w:t>
      </w:r>
      <w:r w:rsidRPr="00894EDE">
        <w:rPr>
          <w:rFonts w:ascii="Arial" w:hAnsi="Arial" w:cs="Arial"/>
        </w:rPr>
        <w:t>option 1 is preferred,</w:t>
      </w:r>
      <w:r w:rsidR="00600900" w:rsidRPr="00894EDE">
        <w:rPr>
          <w:rFonts w:ascii="Arial" w:hAnsi="Arial" w:cs="Arial"/>
        </w:rPr>
        <w:t xml:space="preserve"> please provide your views on what the new trigger(s) should be. </w:t>
      </w:r>
    </w:p>
    <w:p w14:paraId="13A3EDC4" w14:textId="4B06D5F4" w:rsidR="006E3D20" w:rsidRPr="00894EDE" w:rsidRDefault="006E3D20" w:rsidP="00894EDE">
      <w:pPr>
        <w:pStyle w:val="B2"/>
        <w:rPr>
          <w:rFonts w:ascii="Arial" w:hAnsi="Arial" w:cs="Arial"/>
        </w:rPr>
      </w:pPr>
      <w:r w:rsidRPr="00894EDE">
        <w:rPr>
          <w:rFonts w:ascii="Arial" w:hAnsi="Arial" w:cs="Arial"/>
        </w:rPr>
        <w:t>-</w:t>
      </w:r>
      <w:r w:rsidRPr="00894EDE">
        <w:rPr>
          <w:rFonts w:ascii="Arial" w:hAnsi="Arial" w:cs="Arial"/>
        </w:rPr>
        <w:tab/>
        <w:t>Option 2: T</w:t>
      </w:r>
      <w:r w:rsidRPr="00DF1E81">
        <w:rPr>
          <w:rFonts w:ascii="Arial" w:hAnsi="Arial" w:cs="Arial"/>
        </w:rPr>
        <w:t>he legacy triggers of P</w:t>
      </w:r>
      <w:r w:rsidRPr="009354B7">
        <w:rPr>
          <w:rFonts w:ascii="Arial" w:hAnsi="Arial" w:cs="Arial"/>
        </w:rPr>
        <w:t>DCP SR</w:t>
      </w:r>
      <w:r w:rsidRPr="00282657">
        <w:rPr>
          <w:rFonts w:ascii="Arial" w:hAnsi="Arial" w:cs="Arial"/>
        </w:rPr>
        <w:t xml:space="preserve"> as </w:t>
      </w:r>
      <w:r w:rsidRPr="006D1E7F">
        <w:rPr>
          <w:rFonts w:ascii="Arial" w:hAnsi="Arial" w:cs="Arial"/>
        </w:rPr>
        <w:t>‘</w:t>
      </w:r>
      <w:r w:rsidRPr="00D22CF9">
        <w:rPr>
          <w:rFonts w:ascii="Arial" w:hAnsi="Arial" w:cs="Arial"/>
        </w:rPr>
        <w:t xml:space="preserve">upper </w:t>
      </w:r>
      <w:r w:rsidRPr="003C2191">
        <w:rPr>
          <w:rFonts w:ascii="Arial" w:hAnsi="Arial" w:cs="Arial"/>
        </w:rPr>
        <w:t>layer requests a PDCP data recovery</w:t>
      </w:r>
      <w:r w:rsidRPr="009764A4">
        <w:rPr>
          <w:rFonts w:ascii="Arial" w:hAnsi="Arial" w:cs="Arial"/>
        </w:rPr>
        <w:t>’</w:t>
      </w:r>
      <w:r w:rsidRPr="00E6141D">
        <w:rPr>
          <w:rFonts w:ascii="Arial" w:hAnsi="Arial" w:cs="Arial"/>
        </w:rPr>
        <w:t xml:space="preserve"> </w:t>
      </w:r>
      <w:r w:rsidRPr="006663A3">
        <w:rPr>
          <w:rFonts w:ascii="Arial" w:hAnsi="Arial" w:cs="Arial"/>
        </w:rPr>
        <w:t>or ‘upp</w:t>
      </w:r>
      <w:r w:rsidRPr="00D36751">
        <w:rPr>
          <w:rFonts w:ascii="Arial" w:hAnsi="Arial" w:cs="Arial"/>
        </w:rPr>
        <w:t>er layer requires a PDCP entity re-</w:t>
      </w:r>
      <w:r w:rsidRPr="002D2C65">
        <w:rPr>
          <w:rFonts w:ascii="Arial" w:hAnsi="Arial" w:cs="Arial"/>
        </w:rPr>
        <w:t>establishment</w:t>
      </w:r>
      <w:r w:rsidRPr="006E3D20">
        <w:rPr>
          <w:rFonts w:ascii="Arial" w:hAnsi="Arial" w:cs="Arial"/>
        </w:rPr>
        <w:t xml:space="preserve">’ </w:t>
      </w:r>
      <w:r w:rsidRPr="00894EDE">
        <w:rPr>
          <w:rFonts w:ascii="Arial" w:hAnsi="Arial" w:cs="Arial"/>
        </w:rPr>
        <w:t>are</w:t>
      </w:r>
      <w:r w:rsidRPr="00DF1E81">
        <w:rPr>
          <w:rFonts w:ascii="Arial" w:hAnsi="Arial" w:cs="Arial"/>
        </w:rPr>
        <w:t xml:space="preserve"> reused</w:t>
      </w:r>
      <w:r w:rsidRPr="009354B7">
        <w:rPr>
          <w:rFonts w:ascii="Arial" w:hAnsi="Arial" w:cs="Arial"/>
        </w:rPr>
        <w:t xml:space="preserve"> for MRB bearer type chang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600900" w:rsidRPr="00FB66FA" w14:paraId="501989D8" w14:textId="77777777" w:rsidTr="000B0925">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FFB4CBE" w14:textId="77777777" w:rsidR="00600900" w:rsidRPr="00172BA0" w:rsidRDefault="00600900" w:rsidP="00266ED8">
            <w:pPr>
              <w:rPr>
                <w:rFonts w:ascii="Arial" w:hAnsi="Arial" w:cs="Arial"/>
                <w:b/>
                <w:bCs/>
              </w:rPr>
            </w:pPr>
            <w:r w:rsidRPr="00172BA0">
              <w:rPr>
                <w:rFonts w:ascii="Arial" w:hAnsi="Arial" w:cs="Arial"/>
                <w:b/>
                <w:bCs/>
              </w:rPr>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1AAD2C4" w14:textId="311B8D9F" w:rsidR="00600900" w:rsidRPr="00172BA0" w:rsidRDefault="006E3D20" w:rsidP="00266ED8">
            <w:pPr>
              <w:rPr>
                <w:rFonts w:ascii="Arial" w:hAnsi="Arial" w:cs="Arial"/>
                <w:b/>
                <w:bCs/>
              </w:rPr>
            </w:pPr>
            <w:r>
              <w:rPr>
                <w:rFonts w:ascii="Arial" w:hAnsi="Arial" w:cs="Arial"/>
                <w:b/>
                <w:bCs/>
              </w:rPr>
              <w:t>Preferred option</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14:paraId="11644E39" w14:textId="77777777" w:rsidR="00600900" w:rsidRPr="00172BA0" w:rsidRDefault="00600900" w:rsidP="00266ED8">
            <w:pPr>
              <w:rPr>
                <w:rFonts w:ascii="Arial" w:hAnsi="Arial" w:cs="Arial"/>
                <w:b/>
                <w:bCs/>
              </w:rPr>
            </w:pPr>
            <w:r w:rsidRPr="00172BA0">
              <w:rPr>
                <w:rFonts w:ascii="Arial" w:hAnsi="Arial" w:cs="Arial"/>
                <w:b/>
                <w:bCs/>
              </w:rPr>
              <w:t>Comments</w:t>
            </w:r>
          </w:p>
        </w:tc>
      </w:tr>
      <w:tr w:rsidR="00600900" w:rsidRPr="00FB66FA" w14:paraId="370B0724" w14:textId="77777777" w:rsidTr="000B0925">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ECA0998" w14:textId="472CAD9C" w:rsidR="00600900" w:rsidRPr="00FB66FA" w:rsidRDefault="00721AF4" w:rsidP="00172BA0">
            <w:pPr>
              <w:spacing w:after="120" w:line="240" w:lineRule="exact"/>
              <w:rPr>
                <w:lang w:eastAsia="zh-CN"/>
              </w:rPr>
            </w:pPr>
            <w:r>
              <w:rPr>
                <w:rFonts w:hint="eastAsia"/>
                <w:lang w:eastAsia="zh-CN"/>
              </w:rPr>
              <w:t>O</w:t>
            </w:r>
            <w:r>
              <w:rPr>
                <w:lang w:eastAsia="zh-CN"/>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7DEFC2A" w14:textId="1A4A54F0" w:rsidR="00600900" w:rsidRPr="00FB66FA" w:rsidRDefault="00721AF4" w:rsidP="00172BA0">
            <w:pPr>
              <w:spacing w:after="120" w:line="240" w:lineRule="exact"/>
              <w:rPr>
                <w:lang w:eastAsia="zh-CN"/>
              </w:rPr>
            </w:pPr>
            <w:r>
              <w:rPr>
                <w:lang w:eastAsia="zh-CN"/>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160E7BA" w14:textId="35413A7A" w:rsidR="00600900" w:rsidRDefault="00AC3A51" w:rsidP="00172BA0">
            <w:pPr>
              <w:spacing w:after="120" w:line="240" w:lineRule="exact"/>
              <w:rPr>
                <w:lang w:eastAsia="zh-CN"/>
              </w:rPr>
            </w:pPr>
            <w:r>
              <w:rPr>
                <w:lang w:eastAsia="zh-CN"/>
              </w:rPr>
              <w:t xml:space="preserve">In DAPS HO, new trigger for PDCP status report is introduced for both AM and UM RLC. </w:t>
            </w:r>
          </w:p>
          <w:p w14:paraId="226D2F24" w14:textId="71AC05C1" w:rsidR="00AC3A51" w:rsidRDefault="00AC3A51" w:rsidP="00172BA0">
            <w:pPr>
              <w:spacing w:after="120" w:line="240" w:lineRule="exact"/>
              <w:rPr>
                <w:lang w:eastAsia="zh-CN"/>
              </w:rPr>
            </w:pPr>
            <w:r>
              <w:rPr>
                <w:rFonts w:hint="eastAsia"/>
                <w:lang w:eastAsia="zh-CN"/>
              </w:rPr>
              <w:t>=</w:t>
            </w:r>
            <w:r>
              <w:rPr>
                <w:lang w:eastAsia="zh-CN"/>
              </w:rPr>
              <w:t>=======</w:t>
            </w:r>
          </w:p>
          <w:p w14:paraId="5C37BFDD" w14:textId="77777777" w:rsidR="00AC3A51" w:rsidRPr="0011152C" w:rsidRDefault="00AC3A51" w:rsidP="00AC3A51">
            <w:pPr>
              <w:rPr>
                <w:lang w:eastAsia="ko-KR"/>
              </w:rPr>
            </w:pPr>
            <w:r w:rsidRPr="0011152C">
              <w:rPr>
                <w:lang w:eastAsia="ko-KR"/>
              </w:rPr>
              <w:t xml:space="preserve">For AM DRBs </w:t>
            </w:r>
            <w:r w:rsidRPr="0011152C">
              <w:t>configured by upper layers to send a PDCP status report</w:t>
            </w:r>
            <w:r w:rsidRPr="0011152C">
              <w:rPr>
                <w:lang w:eastAsia="ko-KR"/>
              </w:rPr>
              <w:t xml:space="preserve"> in the uplink (</w:t>
            </w:r>
            <w:r w:rsidRPr="0011152C">
              <w:rPr>
                <w:i/>
              </w:rPr>
              <w:t>statusReportRequired</w:t>
            </w:r>
            <w:r w:rsidRPr="0011152C">
              <w:rPr>
                <w:i/>
                <w:lang w:eastAsia="ko-KR"/>
              </w:rPr>
              <w:t xml:space="preserve"> </w:t>
            </w:r>
            <w:r w:rsidRPr="0011152C">
              <w:rPr>
                <w:lang w:eastAsia="ko-KR"/>
              </w:rPr>
              <w:t xml:space="preserve">in </w:t>
            </w:r>
            <w:r w:rsidRPr="0011152C">
              <w:t>TS 38.331</w:t>
            </w:r>
            <w:r w:rsidRPr="0011152C">
              <w:rPr>
                <w:lang w:eastAsia="ko-KR"/>
              </w:rPr>
              <w:t xml:space="preserve"> [3]), the receiving PDCP entity shall trigger a PDCP status report when:</w:t>
            </w:r>
          </w:p>
          <w:p w14:paraId="61C85953" w14:textId="77777777" w:rsidR="00AC3A51" w:rsidRPr="0011152C" w:rsidRDefault="00AC3A51" w:rsidP="00AC3A51">
            <w:pPr>
              <w:pStyle w:val="B1"/>
            </w:pPr>
            <w:r w:rsidRPr="0011152C">
              <w:t>-</w:t>
            </w:r>
            <w:r w:rsidRPr="0011152C">
              <w:tab/>
              <w:t>upper layer requests a PDCP entity re-establishment;</w:t>
            </w:r>
          </w:p>
          <w:p w14:paraId="5E17AF66" w14:textId="77777777" w:rsidR="00AC3A51" w:rsidRPr="0011152C" w:rsidRDefault="00AC3A51" w:rsidP="00AC3A51">
            <w:pPr>
              <w:pStyle w:val="B1"/>
            </w:pPr>
            <w:r w:rsidRPr="0011152C">
              <w:t>-</w:t>
            </w:r>
            <w:r w:rsidRPr="0011152C">
              <w:tab/>
              <w:t>upper layer requests a PDCP data recovery;</w:t>
            </w:r>
          </w:p>
          <w:p w14:paraId="4DB0CB9F" w14:textId="77777777" w:rsidR="00AC3A51" w:rsidRPr="0011152C" w:rsidRDefault="00AC3A51" w:rsidP="00AC3A51">
            <w:pPr>
              <w:pStyle w:val="B1"/>
            </w:pPr>
            <w:r w:rsidRPr="00076AFA">
              <w:rPr>
                <w:highlight w:val="yellow"/>
              </w:rPr>
              <w:t>-</w:t>
            </w:r>
            <w:r w:rsidRPr="00076AFA">
              <w:rPr>
                <w:highlight w:val="yellow"/>
              </w:rPr>
              <w:tab/>
              <w:t>upper layer requests a uplink data switching;</w:t>
            </w:r>
          </w:p>
          <w:p w14:paraId="12807E5D" w14:textId="77777777" w:rsidR="00AC3A51" w:rsidRPr="0011152C" w:rsidRDefault="00AC3A51" w:rsidP="00AC3A51">
            <w:pPr>
              <w:pStyle w:val="B1"/>
            </w:pPr>
            <w:r w:rsidRPr="0011152C">
              <w:t>-</w:t>
            </w:r>
            <w:r w:rsidRPr="0011152C">
              <w:tab/>
              <w:t>upper layer reconfigures the PDCP entity to release DAPS</w:t>
            </w:r>
            <w:r w:rsidRPr="0011152C" w:rsidDel="00AF7A55">
              <w:t xml:space="preserve"> </w:t>
            </w:r>
            <w:r w:rsidRPr="0011152C">
              <w:t xml:space="preserve">and </w:t>
            </w:r>
            <w:r w:rsidRPr="0011152C">
              <w:rPr>
                <w:i/>
              </w:rPr>
              <w:t>daps-SourceRelease</w:t>
            </w:r>
            <w:r w:rsidRPr="0011152C">
              <w:t xml:space="preserve"> is configured in TS 38.331 [3].</w:t>
            </w:r>
          </w:p>
          <w:p w14:paraId="667C62F7" w14:textId="77777777" w:rsidR="00AC3A51" w:rsidRPr="0011152C" w:rsidRDefault="00AC3A51" w:rsidP="00AC3A51">
            <w:pPr>
              <w:rPr>
                <w:lang w:eastAsia="ko-KR"/>
              </w:rPr>
            </w:pPr>
            <w:r w:rsidRPr="0011152C">
              <w:rPr>
                <w:lang w:eastAsia="ko-KR"/>
              </w:rPr>
              <w:t xml:space="preserve">For UM DRBs </w:t>
            </w:r>
            <w:r w:rsidRPr="0011152C">
              <w:t>configured by upper layers to send a PDCP status report</w:t>
            </w:r>
            <w:r w:rsidRPr="0011152C">
              <w:rPr>
                <w:lang w:eastAsia="ko-KR"/>
              </w:rPr>
              <w:t xml:space="preserve"> in the uplink (</w:t>
            </w:r>
            <w:r w:rsidRPr="0011152C">
              <w:rPr>
                <w:i/>
              </w:rPr>
              <w:t>statusReportRequired</w:t>
            </w:r>
            <w:r w:rsidRPr="0011152C">
              <w:rPr>
                <w:i/>
                <w:lang w:eastAsia="ko-KR"/>
              </w:rPr>
              <w:t xml:space="preserve"> </w:t>
            </w:r>
            <w:r w:rsidRPr="0011152C">
              <w:rPr>
                <w:lang w:eastAsia="ko-KR"/>
              </w:rPr>
              <w:t xml:space="preserve">in </w:t>
            </w:r>
            <w:r w:rsidRPr="0011152C">
              <w:t>TS 38.331</w:t>
            </w:r>
            <w:r w:rsidRPr="0011152C">
              <w:rPr>
                <w:lang w:eastAsia="ko-KR"/>
              </w:rPr>
              <w:t xml:space="preserve"> [3]), the receiving PDCP entity shall trigger a PDCP status report when:</w:t>
            </w:r>
          </w:p>
          <w:p w14:paraId="4CED8BE0" w14:textId="77777777" w:rsidR="00AC3A51" w:rsidRPr="0011152C" w:rsidRDefault="00AC3A51" w:rsidP="00AC3A51">
            <w:pPr>
              <w:pStyle w:val="B1"/>
            </w:pPr>
            <w:r w:rsidRPr="00076AFA">
              <w:rPr>
                <w:highlight w:val="yellow"/>
              </w:rPr>
              <w:t>-</w:t>
            </w:r>
            <w:r w:rsidRPr="00076AFA">
              <w:rPr>
                <w:highlight w:val="yellow"/>
              </w:rPr>
              <w:tab/>
              <w:t>upper layer requests a uplink data switching.</w:t>
            </w:r>
          </w:p>
          <w:p w14:paraId="46DCAD1C" w14:textId="77777777" w:rsidR="00AC3A51" w:rsidRDefault="00AC3A51" w:rsidP="00AC3A51">
            <w:pPr>
              <w:spacing w:after="120" w:line="240" w:lineRule="exact"/>
              <w:rPr>
                <w:lang w:eastAsia="zh-CN"/>
              </w:rPr>
            </w:pPr>
            <w:r>
              <w:rPr>
                <w:rFonts w:hint="eastAsia"/>
                <w:lang w:eastAsia="zh-CN"/>
              </w:rPr>
              <w:t>=</w:t>
            </w:r>
            <w:r>
              <w:rPr>
                <w:lang w:eastAsia="zh-CN"/>
              </w:rPr>
              <w:t>=======</w:t>
            </w:r>
          </w:p>
          <w:p w14:paraId="7EA09168" w14:textId="77777777" w:rsidR="00AC3A51" w:rsidRDefault="00C0381B" w:rsidP="00172BA0">
            <w:pPr>
              <w:spacing w:after="120" w:line="240" w:lineRule="exact"/>
              <w:rPr>
                <w:lang w:eastAsia="zh-CN"/>
              </w:rPr>
            </w:pPr>
            <w:r>
              <w:rPr>
                <w:lang w:eastAsia="zh-CN"/>
              </w:rPr>
              <w:t>So it is better to define new trigger for both AM and UM RLC and it will not impact legacy trigger application.</w:t>
            </w:r>
          </w:p>
          <w:p w14:paraId="7A336C13" w14:textId="77777777" w:rsidR="00C0381B" w:rsidRDefault="00C0381B" w:rsidP="00172BA0">
            <w:pPr>
              <w:spacing w:after="120" w:line="240" w:lineRule="exact"/>
              <w:rPr>
                <w:lang w:eastAsia="zh-CN"/>
              </w:rPr>
            </w:pPr>
            <w:r>
              <w:rPr>
                <w:lang w:eastAsia="zh-CN"/>
              </w:rPr>
              <w:t>For the bearer type change due to RRC configuration, it is possible to configuration indication from network to trigger PDCP SR. However, for dynamic PTP/PTM switching, it is transparent to UE and it is up to UE to evaluate dynamic PTP/PTM switching happening.</w:t>
            </w:r>
          </w:p>
          <w:p w14:paraId="307C991F" w14:textId="55EE292D" w:rsidR="00C0381B" w:rsidRPr="00FB66FA" w:rsidRDefault="00C0381B" w:rsidP="00172BA0">
            <w:pPr>
              <w:spacing w:after="120" w:line="240" w:lineRule="exact"/>
              <w:rPr>
                <w:lang w:eastAsia="zh-CN"/>
              </w:rPr>
            </w:pPr>
            <w:r>
              <w:rPr>
                <w:lang w:eastAsia="zh-CN"/>
              </w:rPr>
              <w:t>So we think the new trigger can be “PTP/PTM switching detection indication from lower layer”.</w:t>
            </w:r>
          </w:p>
        </w:tc>
      </w:tr>
      <w:tr w:rsidR="00600900" w:rsidRPr="00FB66FA" w14:paraId="0B04A317" w14:textId="77777777" w:rsidTr="000B0925">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D1DB17E" w14:textId="75E388E1" w:rsidR="00600900" w:rsidRPr="00FB66FA" w:rsidRDefault="00433527" w:rsidP="00172BA0">
            <w:pPr>
              <w:spacing w:after="120" w:line="240" w:lineRule="exact"/>
            </w:pPr>
            <w:r>
              <w:t>Qualcom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72EF834" w14:textId="2BFED28A" w:rsidR="00600900" w:rsidRPr="00FB66FA" w:rsidRDefault="00D441E5" w:rsidP="00172BA0">
            <w:pPr>
              <w:spacing w:after="120" w:line="240" w:lineRule="exact"/>
            </w:pPr>
            <w:r>
              <w:t xml:space="preserve">Option </w:t>
            </w:r>
            <w:r w:rsidR="0037083E">
              <w:t>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FF4BD08" w14:textId="6594035B" w:rsidR="00600900" w:rsidRPr="00C0381B" w:rsidRDefault="0037083E" w:rsidP="00172BA0">
            <w:pPr>
              <w:spacing w:after="120" w:line="240" w:lineRule="exact"/>
            </w:pPr>
            <w:r>
              <w:t>Since existing conditions are limited to RLC AM, PDCP Re-establishment cases, instead of using legacy conditions, it is clean approach to specify new trigger for MRB switching based on RRC signalling procedure.</w:t>
            </w:r>
          </w:p>
        </w:tc>
      </w:tr>
      <w:tr w:rsidR="00600900" w:rsidRPr="00FB66FA" w14:paraId="113B0DC1" w14:textId="77777777" w:rsidTr="000B0925">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BF17243" w14:textId="77777777" w:rsidR="00600900" w:rsidRPr="00FB66FA" w:rsidRDefault="00600900" w:rsidP="00172BA0">
            <w:pPr>
              <w:spacing w:after="120" w:line="240" w:lineRule="exact"/>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8B94411" w14:textId="77777777" w:rsidR="00600900" w:rsidRPr="00FB66FA" w:rsidRDefault="00600900" w:rsidP="00172BA0">
            <w:pPr>
              <w:spacing w:after="120" w:line="240" w:lineRule="exact"/>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674FDD7" w14:textId="77777777" w:rsidR="00600900" w:rsidRPr="00FB66FA" w:rsidRDefault="00600900" w:rsidP="00172BA0">
            <w:pPr>
              <w:spacing w:after="120" w:line="240" w:lineRule="exact"/>
            </w:pPr>
          </w:p>
        </w:tc>
      </w:tr>
      <w:tr w:rsidR="00600900" w:rsidRPr="00FB66FA" w14:paraId="7365B5F5" w14:textId="77777777" w:rsidTr="000B0925">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18B6721" w14:textId="77777777" w:rsidR="00600900" w:rsidRPr="00FB66FA" w:rsidRDefault="00600900" w:rsidP="00172BA0">
            <w:pPr>
              <w:spacing w:after="120" w:line="240" w:lineRule="exact"/>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C00116F" w14:textId="77777777" w:rsidR="00600900" w:rsidRPr="00FB66FA" w:rsidRDefault="00600900" w:rsidP="00172BA0">
            <w:pPr>
              <w:spacing w:after="120" w:line="240" w:lineRule="exact"/>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9A9D539" w14:textId="77777777" w:rsidR="00600900" w:rsidRPr="00FB66FA" w:rsidRDefault="00600900" w:rsidP="00172BA0">
            <w:pPr>
              <w:spacing w:after="120" w:line="240" w:lineRule="exact"/>
            </w:pPr>
          </w:p>
        </w:tc>
      </w:tr>
      <w:tr w:rsidR="00600900" w:rsidRPr="00FB66FA" w14:paraId="5A43C106" w14:textId="77777777" w:rsidTr="000B0925">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002786F" w14:textId="77777777" w:rsidR="00600900" w:rsidRPr="00FB66FA" w:rsidRDefault="00600900" w:rsidP="00172BA0">
            <w:pPr>
              <w:spacing w:after="120" w:line="240" w:lineRule="exact"/>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9D2FAB1" w14:textId="77777777" w:rsidR="00600900" w:rsidRPr="00FB66FA" w:rsidRDefault="00600900" w:rsidP="00172BA0">
            <w:pPr>
              <w:spacing w:after="120" w:line="240" w:lineRule="exact"/>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DE80CE6" w14:textId="77777777" w:rsidR="00600900" w:rsidRPr="00FB66FA" w:rsidRDefault="00600900" w:rsidP="00172BA0">
            <w:pPr>
              <w:spacing w:after="120" w:line="240" w:lineRule="exact"/>
            </w:pPr>
          </w:p>
        </w:tc>
      </w:tr>
      <w:tr w:rsidR="00600900" w:rsidRPr="00FB66FA" w14:paraId="2C17CBB4" w14:textId="77777777" w:rsidTr="000B0925">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450EB7A" w14:textId="77777777" w:rsidR="00600900" w:rsidRPr="00FB66FA" w:rsidRDefault="00600900" w:rsidP="00172BA0">
            <w:pPr>
              <w:spacing w:after="120" w:line="240" w:lineRule="exact"/>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F66A187" w14:textId="77777777" w:rsidR="00600900" w:rsidRPr="00FB66FA" w:rsidRDefault="00600900" w:rsidP="00172BA0">
            <w:pPr>
              <w:spacing w:after="120" w:line="240" w:lineRule="exact"/>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F4F9BC5" w14:textId="77777777" w:rsidR="00600900" w:rsidRPr="00FB66FA" w:rsidRDefault="00600900" w:rsidP="00172BA0">
            <w:pPr>
              <w:spacing w:after="120" w:line="240" w:lineRule="exact"/>
            </w:pPr>
          </w:p>
        </w:tc>
      </w:tr>
    </w:tbl>
    <w:p w14:paraId="51944B2D" w14:textId="77777777" w:rsidR="003E621B" w:rsidRPr="00894EDE" w:rsidRDefault="003E621B" w:rsidP="00600900">
      <w:pPr>
        <w:tabs>
          <w:tab w:val="left" w:pos="3057"/>
        </w:tabs>
        <w:spacing w:after="120" w:line="240" w:lineRule="exact"/>
        <w:rPr>
          <w:rFonts w:ascii="Arial" w:eastAsia="Yu Mincho" w:hAnsi="Arial" w:cs="Arial"/>
        </w:rPr>
      </w:pPr>
    </w:p>
    <w:p w14:paraId="0558BF86" w14:textId="77777777" w:rsidR="00600900" w:rsidRPr="004714D8" w:rsidRDefault="00600900" w:rsidP="004714D8">
      <w:pPr>
        <w:pStyle w:val="Heading2"/>
        <w:spacing w:before="120" w:after="120"/>
        <w:ind w:left="0" w:firstLine="0"/>
        <w:rPr>
          <w:rFonts w:cs="Arial"/>
        </w:rPr>
      </w:pPr>
      <w:r w:rsidRPr="004714D8">
        <w:rPr>
          <w:rFonts w:cs="Arial" w:hint="eastAsia"/>
        </w:rPr>
        <w:t>2</w:t>
      </w:r>
      <w:r w:rsidRPr="004714D8">
        <w:rPr>
          <w:rFonts w:cs="Arial"/>
        </w:rPr>
        <w:t>.2 Initial value of PTM PDCP state variables</w:t>
      </w:r>
    </w:p>
    <w:p w14:paraId="1149B6B9" w14:textId="0A60D114" w:rsidR="00D5303A" w:rsidRPr="00D5303A" w:rsidRDefault="00D5303A" w:rsidP="00600900">
      <w:pPr>
        <w:tabs>
          <w:tab w:val="left" w:pos="3057"/>
        </w:tabs>
        <w:spacing w:after="120" w:line="240" w:lineRule="exact"/>
        <w:rPr>
          <w:rFonts w:ascii="Arial" w:hAnsi="Arial" w:cs="Arial"/>
          <w:b/>
          <w:bCs/>
          <w:u w:val="single"/>
          <w:lang w:eastAsia="zh-CN"/>
        </w:rPr>
      </w:pPr>
      <w:r>
        <w:rPr>
          <w:rFonts w:ascii="Arial" w:hAnsi="Arial" w:cs="Arial"/>
          <w:b/>
          <w:bCs/>
          <w:u w:val="single"/>
          <w:lang w:eastAsia="zh-CN"/>
        </w:rPr>
        <w:t>Initial HFN synchronization</w:t>
      </w:r>
    </w:p>
    <w:p w14:paraId="38B836B2" w14:textId="37C8052F" w:rsidR="00600900" w:rsidRDefault="00600900" w:rsidP="00600900">
      <w:pPr>
        <w:tabs>
          <w:tab w:val="left" w:pos="3057"/>
        </w:tabs>
        <w:spacing w:after="120" w:line="240" w:lineRule="exact"/>
        <w:rPr>
          <w:rFonts w:ascii="Arial" w:hAnsi="Arial" w:cs="Arial"/>
        </w:rPr>
      </w:pPr>
      <w:r>
        <w:rPr>
          <w:rFonts w:ascii="Arial" w:hAnsi="Arial" w:cs="Arial"/>
        </w:rPr>
        <w:t xml:space="preserve">The initial value of PTM PDCP state variables was discussed and the following agreement </w:t>
      </w:r>
      <w:r w:rsidR="00EA4DAF">
        <w:rPr>
          <w:rFonts w:ascii="Arial" w:hAnsi="Arial" w:cs="Arial"/>
        </w:rPr>
        <w:t xml:space="preserve">was </w:t>
      </w:r>
      <w:r>
        <w:rPr>
          <w:rFonts w:ascii="Arial" w:hAnsi="Arial" w:cs="Arial"/>
        </w:rPr>
        <w:t>made:</w:t>
      </w:r>
    </w:p>
    <w:p w14:paraId="0E171B4A" w14:textId="77777777" w:rsidR="00600900" w:rsidRDefault="00600900" w:rsidP="00600900">
      <w:pPr>
        <w:pStyle w:val="Agreement"/>
        <w:spacing w:after="120"/>
        <w:ind w:left="777" w:hanging="357"/>
      </w:pPr>
      <w:bookmarkStart w:id="6" w:name="_Hlk83568785"/>
      <w:r>
        <w:t xml:space="preserve">For </w:t>
      </w:r>
      <w:r w:rsidRPr="006563BD">
        <w:t xml:space="preserve">PTM PDCP state variables </w:t>
      </w:r>
      <w:r w:rsidRPr="00DA1D38">
        <w:t>setting while configured, the</w:t>
      </w:r>
      <w:r>
        <w:t xml:space="preserve"> SN part of COUNT values of these variables are set according to the SN of </w:t>
      </w:r>
      <w:r w:rsidRPr="00312247">
        <w:t>the first received packet</w:t>
      </w:r>
      <w:r>
        <w:t xml:space="preserve"> (by the UE) and the HFN indicated by the gNB, </w:t>
      </w:r>
      <w:r w:rsidRPr="007A7F23">
        <w:rPr>
          <w:highlight w:val="yellow"/>
        </w:rPr>
        <w:t>if needed</w:t>
      </w:r>
      <w:r>
        <w:t>.</w:t>
      </w:r>
    </w:p>
    <w:bookmarkEnd w:id="6"/>
    <w:p w14:paraId="48EA7AD5" w14:textId="70E5146F" w:rsidR="00743F8F" w:rsidRDefault="0017687A" w:rsidP="00600900">
      <w:pPr>
        <w:tabs>
          <w:tab w:val="left" w:pos="3057"/>
        </w:tabs>
        <w:spacing w:after="120" w:line="240" w:lineRule="exact"/>
        <w:rPr>
          <w:rFonts w:ascii="Arial" w:hAnsi="Arial" w:cs="Arial"/>
        </w:rPr>
      </w:pPr>
      <w:r>
        <w:rPr>
          <w:rFonts w:ascii="Arial" w:hAnsi="Arial" w:cs="Arial"/>
        </w:rPr>
        <w:t>It was agreed that</w:t>
      </w:r>
      <w:r w:rsidR="00600900">
        <w:rPr>
          <w:rFonts w:ascii="Arial" w:hAnsi="Arial" w:cs="Arial"/>
        </w:rPr>
        <w:t xml:space="preserve"> the HFN</w:t>
      </w:r>
      <w:r>
        <w:rPr>
          <w:rFonts w:ascii="Arial" w:hAnsi="Arial" w:cs="Arial"/>
        </w:rPr>
        <w:t xml:space="preserve"> is</w:t>
      </w:r>
      <w:r w:rsidR="00600900">
        <w:rPr>
          <w:rFonts w:ascii="Arial" w:hAnsi="Arial" w:cs="Arial"/>
        </w:rPr>
        <w:t xml:space="preserve"> indicated by the gNB</w:t>
      </w:r>
      <w:r w:rsidR="00DF1E81">
        <w:rPr>
          <w:rFonts w:ascii="Arial" w:hAnsi="Arial" w:cs="Arial"/>
        </w:rPr>
        <w:t>, if needed</w:t>
      </w:r>
      <w:r>
        <w:rPr>
          <w:rFonts w:ascii="Arial" w:hAnsi="Arial" w:cs="Arial"/>
        </w:rPr>
        <w:t>.</w:t>
      </w:r>
      <w:r w:rsidR="00DF1E81">
        <w:rPr>
          <w:rFonts w:ascii="Arial" w:hAnsi="Arial" w:cs="Arial"/>
        </w:rPr>
        <w:t xml:space="preserve"> It is not clear enough whether HFN is needed to be indicated. </w:t>
      </w:r>
      <w:r w:rsidR="009354B7">
        <w:rPr>
          <w:rFonts w:ascii="Arial" w:hAnsi="Arial" w:cs="Arial"/>
        </w:rPr>
        <w:t>The HFN may be used for</w:t>
      </w:r>
      <w:r w:rsidR="00600900">
        <w:rPr>
          <w:rFonts w:ascii="Arial" w:hAnsi="Arial" w:cs="Arial"/>
        </w:rPr>
        <w:t>1) security and 2) PDCP SR.</w:t>
      </w:r>
      <w:r w:rsidR="009354B7">
        <w:rPr>
          <w:rFonts w:ascii="Arial" w:hAnsi="Arial" w:cs="Arial"/>
        </w:rPr>
        <w:t xml:space="preserve"> Whether HFN is used for security purpose is pending to SA3. In the PDCP status report, FMC (First Missing Count) in included for </w:t>
      </w:r>
      <w:r w:rsidR="009354B7" w:rsidRPr="00894EDE">
        <w:rPr>
          <w:rFonts w:ascii="Arial" w:hAnsi="Arial" w:cs="Arial"/>
        </w:rPr>
        <w:t>indicat</w:t>
      </w:r>
      <w:r w:rsidR="009354B7">
        <w:rPr>
          <w:rFonts w:ascii="Arial" w:hAnsi="Arial" w:cs="Arial"/>
        </w:rPr>
        <w:t>ing</w:t>
      </w:r>
      <w:r w:rsidR="009354B7" w:rsidRPr="00894EDE">
        <w:rPr>
          <w:rFonts w:ascii="Arial" w:hAnsi="Arial" w:cs="Arial"/>
        </w:rPr>
        <w:t xml:space="preserve"> the COUNT value of the first missing PDCP SDU within the reordering window</w:t>
      </w:r>
      <w:r w:rsidR="009354B7">
        <w:rPr>
          <w:rFonts w:ascii="Arial" w:hAnsi="Arial" w:cs="Arial"/>
        </w:rPr>
        <w:t xml:space="preserve">. As discussed in the section 2.1, PDCP SR may be triggered for RRC based MRB type change. In this case, the initial value of HFN should be indicated by the gNB. On the other side, </w:t>
      </w:r>
      <w:r w:rsidR="001B5AB0">
        <w:rPr>
          <w:rFonts w:ascii="Arial" w:hAnsi="Arial" w:cs="Arial"/>
        </w:rPr>
        <w:t>some companies think that the HFN value of FMC in PDCP the SR is not essential since the NW can ignore the HFN value in the PDCP SR and deduce the correct HFN value for PDCP retransmission.</w:t>
      </w:r>
    </w:p>
    <w:p w14:paraId="191CBC3C" w14:textId="749D3B50" w:rsidR="001B5AB0" w:rsidRDefault="001B5AB0" w:rsidP="001B5AB0">
      <w:pPr>
        <w:spacing w:after="120" w:line="240" w:lineRule="exact"/>
        <w:rPr>
          <w:rFonts w:ascii="Arial" w:hAnsi="Arial" w:cs="Arial"/>
          <w:b/>
        </w:rPr>
      </w:pPr>
      <w:r w:rsidRPr="00FB66FA">
        <w:rPr>
          <w:rFonts w:ascii="Arial" w:hAnsi="Arial" w:cs="Arial"/>
          <w:b/>
        </w:rPr>
        <w:t>Q</w:t>
      </w:r>
      <w:r w:rsidR="00843F79">
        <w:rPr>
          <w:rFonts w:ascii="Arial" w:hAnsi="Arial" w:cs="Arial"/>
          <w:b/>
        </w:rPr>
        <w:t>6</w:t>
      </w:r>
      <w:r w:rsidRPr="00FB66FA">
        <w:rPr>
          <w:rFonts w:ascii="Arial" w:hAnsi="Arial" w:cs="Arial"/>
          <w:b/>
        </w:rPr>
        <w:t xml:space="preserve">: </w:t>
      </w:r>
      <w:r>
        <w:rPr>
          <w:rFonts w:ascii="Arial" w:hAnsi="Arial" w:cs="Arial"/>
          <w:b/>
        </w:rPr>
        <w:t>C</w:t>
      </w:r>
      <w:r w:rsidRPr="00FB66FA">
        <w:rPr>
          <w:rFonts w:ascii="Arial" w:hAnsi="Arial" w:cs="Arial"/>
          <w:b/>
        </w:rPr>
        <w:t>ompanies</w:t>
      </w:r>
      <w:r>
        <w:rPr>
          <w:rFonts w:ascii="Arial" w:hAnsi="Arial" w:cs="Arial"/>
          <w:b/>
        </w:rPr>
        <w:t xml:space="preserve"> are invited to provide their view on whether the initial value of HFN should be indicated by the gNB</w:t>
      </w:r>
      <w:r w:rsidR="009946A1">
        <w:rPr>
          <w:rFonts w:ascii="Arial" w:hAnsi="Arial" w:cs="Arial"/>
          <w:b/>
        </w:rPr>
        <w:t xml:space="preserve"> in condition that RAN2 agree that PDCP SR is performed during RRC based MRB bearer type change</w:t>
      </w:r>
      <w:r>
        <w:rPr>
          <w:rFonts w:ascii="Arial" w:hAnsi="Arial" w:cs="Arial"/>
          <w:b/>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1B5AB0" w:rsidRPr="00397D35" w14:paraId="150FC2C0" w14:textId="77777777" w:rsidTr="00162902">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16E4734" w14:textId="77777777" w:rsidR="001B5AB0" w:rsidRPr="00397D35" w:rsidRDefault="001B5AB0" w:rsidP="00162902">
            <w:pPr>
              <w:rPr>
                <w:rFonts w:ascii="Arial" w:hAnsi="Arial" w:cs="Arial"/>
                <w:b/>
                <w:bCs/>
              </w:rPr>
            </w:pPr>
            <w:r w:rsidRPr="00397D35">
              <w:rPr>
                <w:rFonts w:ascii="Arial" w:hAnsi="Arial" w:cs="Arial"/>
                <w:b/>
                <w:bCs/>
              </w:rPr>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EAE8622" w14:textId="77777777" w:rsidR="001B5AB0" w:rsidRPr="00397D35" w:rsidRDefault="001B5AB0" w:rsidP="00162902">
            <w:pPr>
              <w:rPr>
                <w:rFonts w:ascii="Arial" w:hAnsi="Arial" w:cs="Arial"/>
                <w:b/>
                <w:bCs/>
              </w:rPr>
            </w:pPr>
            <w:r>
              <w:rPr>
                <w:rFonts w:ascii="Arial" w:hAnsi="Arial" w:cs="Arial" w:hint="eastAsia"/>
                <w:b/>
                <w:bCs/>
                <w:lang w:eastAsia="zh-CN"/>
              </w:rPr>
              <w:t>Yes</w:t>
            </w:r>
            <w:r>
              <w:rPr>
                <w:rFonts w:ascii="Arial" w:hAnsi="Arial" w:cs="Arial"/>
                <w:b/>
                <w:bCs/>
              </w:rPr>
              <w:t>/No</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14:paraId="785CA415" w14:textId="77777777" w:rsidR="001B5AB0" w:rsidRPr="00397D35" w:rsidRDefault="001B5AB0" w:rsidP="00162902">
            <w:pPr>
              <w:rPr>
                <w:rFonts w:ascii="Arial" w:hAnsi="Arial" w:cs="Arial"/>
                <w:b/>
                <w:bCs/>
              </w:rPr>
            </w:pPr>
            <w:r w:rsidRPr="00397D35">
              <w:rPr>
                <w:rFonts w:ascii="Arial" w:hAnsi="Arial" w:cs="Arial"/>
                <w:b/>
                <w:bCs/>
              </w:rPr>
              <w:t>Comments</w:t>
            </w:r>
          </w:p>
        </w:tc>
      </w:tr>
      <w:tr w:rsidR="001B5AB0" w:rsidRPr="00397D35" w14:paraId="5E6C75E8" w14:textId="77777777" w:rsidTr="00162902">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8AF02D0" w14:textId="02F935B0" w:rsidR="001B5AB0" w:rsidRPr="00397D35" w:rsidRDefault="00C0381B" w:rsidP="00162902">
            <w:pPr>
              <w:spacing w:after="120" w:line="240" w:lineRule="exact"/>
              <w:rPr>
                <w:rFonts w:ascii="Arial" w:hAnsi="Arial" w:cs="Arial"/>
                <w:lang w:eastAsia="zh-CN"/>
              </w:rPr>
            </w:pPr>
            <w:r>
              <w:rPr>
                <w:rFonts w:ascii="Arial" w:hAnsi="Arial" w:cs="Arial" w:hint="eastAsia"/>
                <w:lang w:eastAsia="zh-CN"/>
              </w:rPr>
              <w:t>O</w:t>
            </w:r>
            <w:r>
              <w:rPr>
                <w:rFonts w:ascii="Arial" w:hAnsi="Arial" w:cs="Arial"/>
                <w:lang w:eastAsia="zh-CN"/>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D0BAED9" w14:textId="3F3A497F" w:rsidR="001B5AB0" w:rsidRPr="00397D35" w:rsidRDefault="00C0381B" w:rsidP="00162902">
            <w:pPr>
              <w:spacing w:after="120" w:line="240" w:lineRule="exact"/>
              <w:rPr>
                <w:rFonts w:ascii="Arial" w:hAnsi="Arial" w:cs="Arial"/>
                <w:lang w:eastAsia="zh-CN"/>
              </w:rPr>
            </w:pPr>
            <w:r>
              <w:rPr>
                <w:rFonts w:ascii="Arial" w:hAnsi="Arial" w:cs="Arial"/>
                <w:lang w:eastAsia="zh-CN"/>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43F60AC" w14:textId="526B6075" w:rsidR="001B5AB0" w:rsidRPr="00397D35" w:rsidRDefault="00C0381B" w:rsidP="00162902">
            <w:pPr>
              <w:spacing w:after="120" w:line="240" w:lineRule="exact"/>
              <w:rPr>
                <w:rFonts w:ascii="Arial" w:hAnsi="Arial" w:cs="Arial"/>
                <w:lang w:eastAsia="zh-CN"/>
              </w:rPr>
            </w:pPr>
            <w:r>
              <w:rPr>
                <w:rFonts w:ascii="Arial" w:hAnsi="Arial" w:cs="Arial" w:hint="eastAsia"/>
                <w:lang w:eastAsia="zh-CN"/>
              </w:rPr>
              <w:t>H</w:t>
            </w:r>
            <w:r>
              <w:rPr>
                <w:rFonts w:ascii="Arial" w:hAnsi="Arial" w:cs="Arial"/>
                <w:lang w:eastAsia="zh-CN"/>
              </w:rPr>
              <w:t>FN should be indicated by network</w:t>
            </w:r>
            <w:r w:rsidR="0030483B">
              <w:rPr>
                <w:rFonts w:ascii="Arial" w:hAnsi="Arial" w:cs="Arial"/>
                <w:lang w:eastAsia="zh-CN"/>
              </w:rPr>
              <w:t>.</w:t>
            </w:r>
          </w:p>
        </w:tc>
      </w:tr>
      <w:tr w:rsidR="001B5AB0" w:rsidRPr="00397D35" w14:paraId="41159E2C" w14:textId="77777777" w:rsidTr="00162902">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1F433CE" w14:textId="2724C588" w:rsidR="001B5AB0" w:rsidRPr="00397D35" w:rsidRDefault="00FB2DEE" w:rsidP="00162902">
            <w:pPr>
              <w:spacing w:after="120" w:line="240" w:lineRule="exact"/>
              <w:rPr>
                <w:rFonts w:ascii="Arial" w:hAnsi="Arial" w:cs="Arial"/>
              </w:rPr>
            </w:pPr>
            <w:r>
              <w:rPr>
                <w:rFonts w:ascii="Arial" w:hAnsi="Arial" w:cs="Arial"/>
              </w:rPr>
              <w:t>QC</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074163E" w14:textId="6851870A" w:rsidR="001B5AB0" w:rsidRPr="00397D35" w:rsidRDefault="00FB2DEE" w:rsidP="00162902">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086090A" w14:textId="376410C9" w:rsidR="001B5AB0" w:rsidRPr="00397D35" w:rsidRDefault="00FB2DEE" w:rsidP="00162902">
            <w:pPr>
              <w:spacing w:after="120" w:line="240" w:lineRule="exact"/>
              <w:rPr>
                <w:rFonts w:ascii="Arial" w:hAnsi="Arial" w:cs="Arial"/>
              </w:rPr>
            </w:pPr>
            <w:r>
              <w:rPr>
                <w:rFonts w:ascii="Arial" w:hAnsi="Arial" w:cs="Arial"/>
              </w:rPr>
              <w:t>We prefer network to provide HFN value.</w:t>
            </w:r>
          </w:p>
        </w:tc>
      </w:tr>
      <w:tr w:rsidR="001B5AB0" w:rsidRPr="00397D35" w14:paraId="3EDCE0E1" w14:textId="77777777" w:rsidTr="00162902">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561DA25" w14:textId="77777777" w:rsidR="001B5AB0" w:rsidRPr="00397D35" w:rsidRDefault="001B5AB0" w:rsidP="00162902">
            <w:pPr>
              <w:spacing w:after="120" w:line="240" w:lineRule="exact"/>
              <w:rPr>
                <w:rFonts w:ascii="Arial" w:hAnsi="Arial" w:cs="Arial"/>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5FAA751" w14:textId="77777777" w:rsidR="001B5AB0" w:rsidRPr="00397D35" w:rsidRDefault="001B5AB0" w:rsidP="00162902">
            <w:pPr>
              <w:spacing w:after="120" w:line="240" w:lineRule="exact"/>
              <w:rPr>
                <w:rFonts w:ascii="Arial" w:hAnsi="Arial" w:cs="Arial"/>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BF19B3A" w14:textId="77777777" w:rsidR="001B5AB0" w:rsidRPr="00397D35" w:rsidRDefault="001B5AB0" w:rsidP="00162902">
            <w:pPr>
              <w:spacing w:after="120" w:line="240" w:lineRule="exact"/>
              <w:rPr>
                <w:rFonts w:ascii="Arial" w:hAnsi="Arial" w:cs="Arial"/>
              </w:rPr>
            </w:pPr>
          </w:p>
        </w:tc>
      </w:tr>
      <w:tr w:rsidR="001B5AB0" w:rsidRPr="00397D35" w14:paraId="405D3250" w14:textId="77777777" w:rsidTr="00162902">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AABE54A" w14:textId="77777777" w:rsidR="001B5AB0" w:rsidRPr="00397D35" w:rsidRDefault="001B5AB0" w:rsidP="00162902">
            <w:pPr>
              <w:spacing w:after="120" w:line="240" w:lineRule="exact"/>
              <w:rPr>
                <w:rFonts w:ascii="Arial" w:hAnsi="Arial" w:cs="Arial"/>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F8821A5" w14:textId="77777777" w:rsidR="001B5AB0" w:rsidRPr="00397D35" w:rsidRDefault="001B5AB0" w:rsidP="00162902">
            <w:pPr>
              <w:spacing w:after="120" w:line="240" w:lineRule="exact"/>
              <w:rPr>
                <w:rFonts w:ascii="Arial" w:hAnsi="Arial" w:cs="Arial"/>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47FA802" w14:textId="77777777" w:rsidR="001B5AB0" w:rsidRPr="00397D35" w:rsidRDefault="001B5AB0" w:rsidP="00162902">
            <w:pPr>
              <w:spacing w:after="120" w:line="240" w:lineRule="exact"/>
              <w:rPr>
                <w:rFonts w:ascii="Arial" w:hAnsi="Arial" w:cs="Arial"/>
              </w:rPr>
            </w:pPr>
          </w:p>
        </w:tc>
      </w:tr>
      <w:tr w:rsidR="001B5AB0" w:rsidRPr="00397D35" w14:paraId="282DBA87" w14:textId="77777777" w:rsidTr="00162902">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25FFBE1" w14:textId="77777777" w:rsidR="001B5AB0" w:rsidRPr="00397D35" w:rsidRDefault="001B5AB0" w:rsidP="00162902">
            <w:pPr>
              <w:spacing w:after="120" w:line="240" w:lineRule="exact"/>
              <w:rPr>
                <w:rFonts w:ascii="Arial" w:hAnsi="Arial" w:cs="Arial"/>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74ED841" w14:textId="77777777" w:rsidR="001B5AB0" w:rsidRPr="00397D35" w:rsidRDefault="001B5AB0" w:rsidP="00162902">
            <w:pPr>
              <w:spacing w:after="120" w:line="240" w:lineRule="exact"/>
              <w:rPr>
                <w:rFonts w:ascii="Arial" w:hAnsi="Arial" w:cs="Arial"/>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6CB1692" w14:textId="77777777" w:rsidR="001B5AB0" w:rsidRPr="00397D35" w:rsidRDefault="001B5AB0" w:rsidP="00162902">
            <w:pPr>
              <w:spacing w:after="120" w:line="240" w:lineRule="exact"/>
              <w:rPr>
                <w:rFonts w:ascii="Arial" w:hAnsi="Arial" w:cs="Arial"/>
              </w:rPr>
            </w:pPr>
          </w:p>
        </w:tc>
      </w:tr>
      <w:tr w:rsidR="001B5AB0" w:rsidRPr="00397D35" w14:paraId="09802775" w14:textId="77777777" w:rsidTr="00162902">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D599E90" w14:textId="77777777" w:rsidR="001B5AB0" w:rsidRPr="00397D35" w:rsidRDefault="001B5AB0" w:rsidP="00162902">
            <w:pPr>
              <w:spacing w:after="120" w:line="240" w:lineRule="exact"/>
              <w:rPr>
                <w:rFonts w:ascii="Arial" w:hAnsi="Arial" w:cs="Arial"/>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224EC20" w14:textId="77777777" w:rsidR="001B5AB0" w:rsidRPr="00397D35" w:rsidRDefault="001B5AB0" w:rsidP="00162902">
            <w:pPr>
              <w:spacing w:after="120" w:line="240" w:lineRule="exact"/>
              <w:rPr>
                <w:rFonts w:ascii="Arial" w:hAnsi="Arial" w:cs="Arial"/>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D838489" w14:textId="77777777" w:rsidR="001B5AB0" w:rsidRPr="00397D35" w:rsidRDefault="001B5AB0" w:rsidP="00162902">
            <w:pPr>
              <w:spacing w:after="120" w:line="240" w:lineRule="exact"/>
              <w:rPr>
                <w:rFonts w:ascii="Arial" w:hAnsi="Arial" w:cs="Arial"/>
              </w:rPr>
            </w:pPr>
          </w:p>
        </w:tc>
      </w:tr>
    </w:tbl>
    <w:p w14:paraId="5D19AF8C" w14:textId="77777777" w:rsidR="001B5AB0" w:rsidRDefault="001B5AB0" w:rsidP="00600900">
      <w:pPr>
        <w:tabs>
          <w:tab w:val="left" w:pos="3057"/>
        </w:tabs>
        <w:spacing w:after="120" w:line="240" w:lineRule="exact"/>
        <w:rPr>
          <w:rFonts w:ascii="Arial" w:hAnsi="Arial" w:cs="Arial"/>
        </w:rPr>
      </w:pPr>
    </w:p>
    <w:p w14:paraId="277EAA72" w14:textId="1F4DC988" w:rsidR="00600900" w:rsidRDefault="001B5AB0" w:rsidP="00600900">
      <w:pPr>
        <w:tabs>
          <w:tab w:val="left" w:pos="3057"/>
        </w:tabs>
        <w:spacing w:after="120" w:line="240" w:lineRule="exact"/>
        <w:rPr>
          <w:rFonts w:ascii="Arial" w:hAnsi="Arial" w:cs="Arial"/>
        </w:rPr>
      </w:pPr>
      <w:r>
        <w:rPr>
          <w:rFonts w:ascii="Arial" w:hAnsi="Arial" w:cs="Arial"/>
        </w:rPr>
        <w:t>If the initial value of HFN is indicated by gNB</w:t>
      </w:r>
      <w:r w:rsidR="00600900">
        <w:rPr>
          <w:rFonts w:ascii="Arial" w:hAnsi="Arial" w:cs="Arial"/>
        </w:rPr>
        <w:t>, as mentioned during online discussion, there may be HFN desynchronization issue. D</w:t>
      </w:r>
      <w:r w:rsidR="00600900" w:rsidRPr="00574B5E">
        <w:rPr>
          <w:rFonts w:ascii="Arial" w:hAnsi="Arial" w:cs="Arial"/>
        </w:rPr>
        <w:t>ue to propagation</w:t>
      </w:r>
      <w:r w:rsidR="00C15C25">
        <w:rPr>
          <w:rFonts w:ascii="Arial" w:hAnsi="Arial" w:cs="Arial"/>
        </w:rPr>
        <w:t xml:space="preserve"> delay</w:t>
      </w:r>
      <w:r w:rsidR="00600900" w:rsidRPr="00574B5E">
        <w:rPr>
          <w:rFonts w:ascii="Arial" w:hAnsi="Arial" w:cs="Arial"/>
        </w:rPr>
        <w:t xml:space="preserve">, UE processing delay and misalignment transmission between </w:t>
      </w:r>
      <w:r w:rsidR="00600900">
        <w:rPr>
          <w:rFonts w:ascii="Arial" w:hAnsi="Arial" w:cs="Arial"/>
        </w:rPr>
        <w:t>gNB-</w:t>
      </w:r>
      <w:r w:rsidR="00600900" w:rsidRPr="00574B5E">
        <w:rPr>
          <w:rFonts w:ascii="Arial" w:hAnsi="Arial" w:cs="Arial"/>
        </w:rPr>
        <w:t xml:space="preserve">CP and </w:t>
      </w:r>
      <w:r w:rsidR="00600900">
        <w:rPr>
          <w:rFonts w:ascii="Arial" w:hAnsi="Arial" w:cs="Arial"/>
        </w:rPr>
        <w:t>gNB-</w:t>
      </w:r>
      <w:r w:rsidR="00600900" w:rsidRPr="00574B5E">
        <w:rPr>
          <w:rFonts w:ascii="Arial" w:hAnsi="Arial" w:cs="Arial"/>
        </w:rPr>
        <w:t>UP</w:t>
      </w:r>
      <w:r w:rsidR="00C15C25">
        <w:rPr>
          <w:rFonts w:ascii="Arial" w:hAnsi="Arial" w:cs="Arial"/>
        </w:rPr>
        <w:t xml:space="preserve"> (e.g. since the RRC configuration is provided by gNB-CP while the SN in the PDCP header is added by gNB-UP, there is extra timing misalignment between CP/RRC configuration and UP/data transmission in case of gNB-CP and gNB-UP split architecture)</w:t>
      </w:r>
      <w:r w:rsidR="00600900" w:rsidRPr="00574B5E">
        <w:rPr>
          <w:rFonts w:ascii="Arial" w:hAnsi="Arial" w:cs="Arial"/>
        </w:rPr>
        <w:t>, the UE may receive the initial HFN after the SN wrapping around while the gNB sent it before the SN wrapping around. Then the UE uses indicated HFN</w:t>
      </w:r>
      <w:r w:rsidR="00600900">
        <w:rPr>
          <w:rFonts w:ascii="Arial" w:hAnsi="Arial" w:cs="Arial"/>
        </w:rPr>
        <w:t xml:space="preserve"> in the RRC signalling</w:t>
      </w:r>
      <w:r w:rsidR="00600900" w:rsidRPr="00574B5E">
        <w:rPr>
          <w:rFonts w:ascii="Arial" w:hAnsi="Arial" w:cs="Arial"/>
        </w:rPr>
        <w:t xml:space="preserve"> as the initial HFN, however, the real HFN should be HFN+1, in which case HFN desynchronization between UE and gNB happens.</w:t>
      </w:r>
    </w:p>
    <w:p w14:paraId="4C989683" w14:textId="5A77242F" w:rsidR="0017687A" w:rsidRDefault="0017687A" w:rsidP="0017687A">
      <w:pPr>
        <w:tabs>
          <w:tab w:val="left" w:pos="3057"/>
        </w:tabs>
        <w:spacing w:after="120" w:line="240" w:lineRule="exact"/>
        <w:rPr>
          <w:rFonts w:ascii="Arial" w:hAnsi="Arial" w:cs="Arial"/>
        </w:rPr>
      </w:pPr>
      <w:r>
        <w:rPr>
          <w:rFonts w:ascii="Arial" w:hAnsi="Arial" w:cs="Arial"/>
        </w:rPr>
        <w:t>[</w:t>
      </w:r>
      <w:r w:rsidR="008630AF">
        <w:rPr>
          <w:rFonts w:ascii="Arial" w:hAnsi="Arial" w:cs="Arial"/>
          <w:lang w:val="en-US"/>
        </w:rPr>
        <w:t>3</w:t>
      </w:r>
      <w:r>
        <w:rPr>
          <w:rFonts w:ascii="Arial" w:hAnsi="Arial" w:cs="Arial"/>
        </w:rPr>
        <w:t>] pointed it out that o</w:t>
      </w:r>
      <w:r w:rsidRPr="0017687A">
        <w:rPr>
          <w:rFonts w:ascii="Arial" w:hAnsi="Arial" w:cs="Arial"/>
        </w:rPr>
        <w:t xml:space="preserve">ne may argue that the state variables can be determined by V2X rule using the first received packet. However, V2X mechanism </w:t>
      </w:r>
      <w:r w:rsidR="00C15C25">
        <w:rPr>
          <w:rFonts w:ascii="Arial" w:hAnsi="Arial" w:cs="Arial"/>
        </w:rPr>
        <w:t>inherits</w:t>
      </w:r>
      <w:r w:rsidRPr="0017687A">
        <w:rPr>
          <w:rFonts w:ascii="Arial" w:hAnsi="Arial" w:cs="Arial"/>
        </w:rPr>
        <w:t xml:space="preserve"> reordering delay by the intentional SN gap generation between RX_DELIV and RX_NEXT, which is set because of absence of any reordering information. In Uu interface between gNB and UE, this unnecessary reordering delay can be avoided by gNB to provide the initial values appropriately. As shown in Figure 1, the reordering delay occurs at every beginning of MRB configuration, which is roughly hundreds of milliseconds and definitely redundant degradation.  </w:t>
      </w:r>
    </w:p>
    <w:bookmarkStart w:id="7" w:name="_Hlk83569665"/>
    <w:p w14:paraId="5D0EE521" w14:textId="77777777" w:rsidR="0017687A" w:rsidRDefault="0017687A" w:rsidP="0017687A">
      <w:pPr>
        <w:tabs>
          <w:tab w:val="left" w:pos="3057"/>
        </w:tabs>
        <w:spacing w:after="120"/>
        <w:jc w:val="center"/>
      </w:pPr>
      <w:r>
        <w:object w:dxaOrig="6394" w:dyaOrig="4294" w14:anchorId="2B2F9FB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6.1pt;height:158.55pt" o:ole="">
            <v:imagedata r:id="rId10" o:title=""/>
          </v:shape>
          <o:OLEObject Type="Embed" ProgID="Visio.Drawing.15" ShapeID="_x0000_i1025" DrawAspect="Content" ObjectID="_1694442212" r:id="rId11"/>
        </w:object>
      </w:r>
      <w:bookmarkEnd w:id="7"/>
    </w:p>
    <w:p w14:paraId="1F78FEED" w14:textId="77777777" w:rsidR="0017687A" w:rsidRPr="00574B5E" w:rsidRDefault="0017687A" w:rsidP="0017687A">
      <w:pPr>
        <w:tabs>
          <w:tab w:val="left" w:pos="3057"/>
        </w:tabs>
        <w:spacing w:after="120"/>
        <w:jc w:val="center"/>
        <w:rPr>
          <w:rFonts w:ascii="Arial" w:hAnsi="Arial" w:cs="Arial"/>
          <w:b/>
        </w:rPr>
      </w:pPr>
      <w:r w:rsidRPr="00574B5E">
        <w:rPr>
          <w:rFonts w:ascii="Arial" w:hAnsi="Arial" w:cs="Arial"/>
          <w:b/>
        </w:rPr>
        <w:t xml:space="preserve">Figure 1. Issue of HFN desynchronization between UE and </w:t>
      </w:r>
      <w:r>
        <w:rPr>
          <w:rFonts w:ascii="Arial" w:hAnsi="Arial" w:cs="Arial"/>
          <w:b/>
        </w:rPr>
        <w:t>NW</w:t>
      </w:r>
      <w:r w:rsidRPr="00574B5E">
        <w:rPr>
          <w:rFonts w:ascii="Arial" w:hAnsi="Arial" w:cs="Arial"/>
          <w:b/>
        </w:rPr>
        <w:t xml:space="preserve"> for a MRB due to SN wrapping around</w:t>
      </w:r>
    </w:p>
    <w:p w14:paraId="2F2356F1" w14:textId="11F05F32" w:rsidR="00600900" w:rsidRDefault="00600900" w:rsidP="00600900">
      <w:pPr>
        <w:spacing w:after="120" w:line="240" w:lineRule="exact"/>
        <w:rPr>
          <w:rFonts w:ascii="Arial" w:hAnsi="Arial" w:cs="Arial"/>
          <w:b/>
        </w:rPr>
      </w:pPr>
      <w:r w:rsidRPr="00FB66FA">
        <w:rPr>
          <w:rFonts w:ascii="Arial" w:hAnsi="Arial" w:cs="Arial"/>
          <w:b/>
        </w:rPr>
        <w:t>Q</w:t>
      </w:r>
      <w:r w:rsidR="00843F79">
        <w:rPr>
          <w:rFonts w:ascii="Arial" w:hAnsi="Arial" w:cs="Arial"/>
          <w:b/>
        </w:rPr>
        <w:t>7</w:t>
      </w:r>
      <w:r w:rsidRPr="00FB66FA">
        <w:rPr>
          <w:rFonts w:ascii="Arial" w:hAnsi="Arial" w:cs="Arial"/>
          <w:b/>
        </w:rPr>
        <w:t xml:space="preserve">: </w:t>
      </w:r>
      <w:r w:rsidR="001B5AB0" w:rsidRPr="00894EDE">
        <w:rPr>
          <w:rFonts w:ascii="Arial" w:hAnsi="Arial" w:cs="Arial"/>
          <w:b/>
        </w:rPr>
        <w:t xml:space="preserve">If the initial value of HFN is indicated by gNB, </w:t>
      </w:r>
      <w:r w:rsidR="001B5AB0">
        <w:rPr>
          <w:rFonts w:ascii="Arial" w:hAnsi="Arial" w:cs="Arial"/>
          <w:b/>
        </w:rPr>
        <w:t>d</w:t>
      </w:r>
      <w:r w:rsidRPr="00FB66FA">
        <w:rPr>
          <w:rFonts w:ascii="Arial" w:hAnsi="Arial" w:cs="Arial"/>
          <w:b/>
        </w:rPr>
        <w:t xml:space="preserve">o companies </w:t>
      </w:r>
      <w:r>
        <w:rPr>
          <w:rFonts w:ascii="Arial" w:hAnsi="Arial" w:cs="Arial"/>
          <w:b/>
        </w:rPr>
        <w:t>think HFN desynchronization between UE and NW can happen, and if yes, whether the HFN desynchronization should be solved by standardization</w:t>
      </w:r>
      <w:r w:rsidR="0017687A">
        <w:rPr>
          <w:rFonts w:ascii="Arial" w:hAnsi="Arial" w:cs="Arial"/>
          <w:b/>
        </w:rPr>
        <w:t xml:space="preserve"> and how</w:t>
      </w:r>
      <w:r w:rsidR="00942426">
        <w:rPr>
          <w:rFonts w:ascii="Arial" w:hAnsi="Arial" w:cs="Arial"/>
          <w:b/>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19"/>
        <w:gridCol w:w="7137"/>
      </w:tblGrid>
      <w:tr w:rsidR="00600900" w:rsidRPr="00FB66FA" w14:paraId="6C9C287E" w14:textId="77777777" w:rsidTr="000E2411">
        <w:trPr>
          <w:jc w:val="center"/>
        </w:trPr>
        <w:tc>
          <w:tcPr>
            <w:tcW w:w="2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9CB15D7" w14:textId="77777777" w:rsidR="00600900" w:rsidRPr="0017687A" w:rsidRDefault="00600900" w:rsidP="00266ED8">
            <w:pPr>
              <w:rPr>
                <w:rFonts w:ascii="Arial" w:hAnsi="Arial" w:cs="Arial"/>
                <w:b/>
                <w:bCs/>
              </w:rPr>
            </w:pPr>
            <w:r w:rsidRPr="0017687A">
              <w:rPr>
                <w:rFonts w:ascii="Arial" w:hAnsi="Arial" w:cs="Arial"/>
                <w:b/>
                <w:bCs/>
              </w:rPr>
              <w:t>Company</w:t>
            </w:r>
          </w:p>
        </w:tc>
        <w:tc>
          <w:tcPr>
            <w:tcW w:w="7137" w:type="dxa"/>
            <w:tcBorders>
              <w:top w:val="single" w:sz="4" w:space="0" w:color="auto"/>
              <w:left w:val="single" w:sz="4" w:space="0" w:color="auto"/>
              <w:bottom w:val="single" w:sz="4" w:space="0" w:color="auto"/>
              <w:right w:val="single" w:sz="4" w:space="0" w:color="auto"/>
            </w:tcBorders>
            <w:shd w:val="clear" w:color="auto" w:fill="FFFFFF" w:themeFill="background1"/>
          </w:tcPr>
          <w:p w14:paraId="7F11E571" w14:textId="77777777" w:rsidR="00600900" w:rsidRPr="0017687A" w:rsidRDefault="00600900" w:rsidP="00266ED8">
            <w:pPr>
              <w:rPr>
                <w:rFonts w:ascii="Arial" w:hAnsi="Arial" w:cs="Arial"/>
                <w:b/>
                <w:bCs/>
              </w:rPr>
            </w:pPr>
            <w:r w:rsidRPr="0017687A">
              <w:rPr>
                <w:rFonts w:ascii="Arial" w:hAnsi="Arial" w:cs="Arial"/>
                <w:b/>
                <w:bCs/>
              </w:rPr>
              <w:t>Comments</w:t>
            </w:r>
          </w:p>
        </w:tc>
      </w:tr>
      <w:tr w:rsidR="00600900" w:rsidRPr="00FB66FA" w14:paraId="691364EF" w14:textId="77777777" w:rsidTr="000E2411">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3DCA6122" w14:textId="0AE82AC0" w:rsidR="00600900" w:rsidRPr="0017687A" w:rsidRDefault="0030483B" w:rsidP="0017687A">
            <w:pPr>
              <w:spacing w:after="120" w:line="240" w:lineRule="exact"/>
              <w:rPr>
                <w:rFonts w:ascii="Arial" w:hAnsi="Arial" w:cs="Arial"/>
                <w:lang w:eastAsia="zh-CN"/>
              </w:rPr>
            </w:pPr>
            <w:r>
              <w:rPr>
                <w:rFonts w:ascii="Arial" w:hAnsi="Arial" w:cs="Arial" w:hint="eastAsia"/>
                <w:lang w:eastAsia="zh-CN"/>
              </w:rPr>
              <w:t>O</w:t>
            </w:r>
            <w:r>
              <w:rPr>
                <w:rFonts w:ascii="Arial" w:hAnsi="Arial" w:cs="Arial"/>
                <w:lang w:eastAsia="zh-CN"/>
              </w:rPr>
              <w:t>PPO</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7207CA3A" w14:textId="77777777" w:rsidR="00600900" w:rsidRDefault="0030483B" w:rsidP="0017687A">
            <w:pPr>
              <w:spacing w:after="120" w:line="240" w:lineRule="exact"/>
              <w:rPr>
                <w:rFonts w:ascii="Arial" w:hAnsi="Arial" w:cs="Arial"/>
                <w:lang w:eastAsia="zh-CN"/>
              </w:rPr>
            </w:pPr>
            <w:r w:rsidRPr="0030483B">
              <w:rPr>
                <w:rFonts w:ascii="Arial" w:hAnsi="Arial" w:cs="Arial"/>
                <w:lang w:eastAsia="zh-CN"/>
              </w:rPr>
              <w:t>HFN desynchronization should be solved by standardization</w:t>
            </w:r>
            <w:r>
              <w:rPr>
                <w:rFonts w:ascii="Arial" w:hAnsi="Arial" w:cs="Arial"/>
                <w:lang w:eastAsia="zh-CN"/>
              </w:rPr>
              <w:t>.</w:t>
            </w:r>
          </w:p>
          <w:p w14:paraId="17FD3CD5" w14:textId="596178D7" w:rsidR="0030483B" w:rsidRPr="0017687A" w:rsidRDefault="005177B4" w:rsidP="0017687A">
            <w:pPr>
              <w:spacing w:after="120" w:line="240" w:lineRule="exact"/>
              <w:rPr>
                <w:rFonts w:ascii="Arial" w:hAnsi="Arial" w:cs="Arial"/>
                <w:lang w:eastAsia="zh-CN"/>
              </w:rPr>
            </w:pPr>
            <w:r>
              <w:rPr>
                <w:rFonts w:ascii="Arial" w:hAnsi="Arial" w:cs="Arial"/>
                <w:lang w:eastAsia="zh-CN"/>
              </w:rPr>
              <w:t>The solution can be discussed in next meeting.</w:t>
            </w:r>
          </w:p>
        </w:tc>
      </w:tr>
      <w:tr w:rsidR="00600900" w:rsidRPr="00FB66FA" w14:paraId="60FDA9DB" w14:textId="77777777" w:rsidTr="000E2411">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28140F73" w14:textId="12D814BD" w:rsidR="00600900" w:rsidRPr="0017687A" w:rsidRDefault="00FC309A" w:rsidP="0017687A">
            <w:pPr>
              <w:spacing w:after="120" w:line="240" w:lineRule="exact"/>
              <w:rPr>
                <w:rFonts w:ascii="Arial" w:hAnsi="Arial" w:cs="Arial"/>
              </w:rPr>
            </w:pPr>
            <w:r>
              <w:rPr>
                <w:rFonts w:ascii="Arial" w:hAnsi="Arial" w:cs="Arial"/>
              </w:rPr>
              <w:t>Qualcomm</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24A17476" w14:textId="64B894E5" w:rsidR="00600900" w:rsidRPr="0017687A" w:rsidRDefault="00FC309A" w:rsidP="0017687A">
            <w:pPr>
              <w:spacing w:after="120" w:line="240" w:lineRule="exact"/>
              <w:rPr>
                <w:rFonts w:ascii="Arial" w:hAnsi="Arial" w:cs="Arial"/>
              </w:rPr>
            </w:pPr>
            <w:r>
              <w:rPr>
                <w:rFonts w:ascii="Arial" w:hAnsi="Arial" w:cs="Arial"/>
              </w:rPr>
              <w:t>It can happen. Prefer to have spec based solution even if it is not 100% ideal solution.</w:t>
            </w:r>
          </w:p>
        </w:tc>
      </w:tr>
      <w:tr w:rsidR="00600900" w:rsidRPr="00FB66FA" w14:paraId="41EA1B81" w14:textId="77777777" w:rsidTr="000E2411">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7E6A3256" w14:textId="77777777" w:rsidR="00600900" w:rsidRPr="0017687A" w:rsidRDefault="00600900" w:rsidP="0017687A">
            <w:pPr>
              <w:spacing w:after="120" w:line="240" w:lineRule="exact"/>
              <w:rPr>
                <w:rFonts w:ascii="Arial" w:hAnsi="Arial" w:cs="Arial"/>
              </w:rPr>
            </w:pP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4B1A1024" w14:textId="77777777" w:rsidR="00600900" w:rsidRPr="0017687A" w:rsidRDefault="00600900" w:rsidP="0017687A">
            <w:pPr>
              <w:spacing w:after="120" w:line="240" w:lineRule="exact"/>
              <w:rPr>
                <w:rFonts w:ascii="Arial" w:hAnsi="Arial" w:cs="Arial"/>
              </w:rPr>
            </w:pPr>
          </w:p>
        </w:tc>
      </w:tr>
      <w:tr w:rsidR="00600900" w:rsidRPr="00FB66FA" w14:paraId="752CC040" w14:textId="77777777" w:rsidTr="000E2411">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4D2E0951" w14:textId="77777777" w:rsidR="00600900" w:rsidRPr="0017687A" w:rsidRDefault="00600900" w:rsidP="0017687A">
            <w:pPr>
              <w:spacing w:after="120" w:line="240" w:lineRule="exact"/>
              <w:rPr>
                <w:rFonts w:ascii="Arial" w:hAnsi="Arial" w:cs="Arial"/>
              </w:rPr>
            </w:pP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7A284004" w14:textId="77777777" w:rsidR="00600900" w:rsidRPr="0017687A" w:rsidRDefault="00600900" w:rsidP="0017687A">
            <w:pPr>
              <w:spacing w:after="120" w:line="240" w:lineRule="exact"/>
              <w:rPr>
                <w:rFonts w:ascii="Arial" w:hAnsi="Arial" w:cs="Arial"/>
              </w:rPr>
            </w:pPr>
          </w:p>
        </w:tc>
      </w:tr>
      <w:tr w:rsidR="00600900" w:rsidRPr="00FB66FA" w14:paraId="11856704" w14:textId="77777777" w:rsidTr="000E2411">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50D85F8B" w14:textId="77777777" w:rsidR="00600900" w:rsidRPr="0017687A" w:rsidRDefault="00600900" w:rsidP="0017687A">
            <w:pPr>
              <w:spacing w:after="120" w:line="240" w:lineRule="exact"/>
              <w:rPr>
                <w:rFonts w:ascii="Arial" w:hAnsi="Arial" w:cs="Arial"/>
              </w:rPr>
            </w:pP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17D640EC" w14:textId="77777777" w:rsidR="00600900" w:rsidRPr="0017687A" w:rsidRDefault="00600900" w:rsidP="0017687A">
            <w:pPr>
              <w:spacing w:after="120" w:line="240" w:lineRule="exact"/>
              <w:rPr>
                <w:rFonts w:ascii="Arial" w:hAnsi="Arial" w:cs="Arial"/>
              </w:rPr>
            </w:pPr>
          </w:p>
        </w:tc>
      </w:tr>
      <w:tr w:rsidR="00600900" w:rsidRPr="00FB66FA" w14:paraId="0C7B2CAA" w14:textId="77777777" w:rsidTr="000E2411">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45CDD0A8" w14:textId="77777777" w:rsidR="00600900" w:rsidRPr="0017687A" w:rsidRDefault="00600900" w:rsidP="0017687A">
            <w:pPr>
              <w:spacing w:after="120" w:line="240" w:lineRule="exact"/>
              <w:rPr>
                <w:rFonts w:ascii="Arial" w:hAnsi="Arial" w:cs="Arial"/>
              </w:rPr>
            </w:pP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03CA8C76" w14:textId="77777777" w:rsidR="00600900" w:rsidRPr="0017687A" w:rsidRDefault="00600900" w:rsidP="0017687A">
            <w:pPr>
              <w:spacing w:after="120" w:line="240" w:lineRule="exact"/>
              <w:rPr>
                <w:rFonts w:ascii="Arial" w:hAnsi="Arial" w:cs="Arial"/>
              </w:rPr>
            </w:pPr>
          </w:p>
        </w:tc>
      </w:tr>
    </w:tbl>
    <w:p w14:paraId="6C6D2629" w14:textId="3B5D4FCA" w:rsidR="00600900" w:rsidRDefault="00600900" w:rsidP="00600900">
      <w:pPr>
        <w:tabs>
          <w:tab w:val="left" w:pos="3057"/>
        </w:tabs>
        <w:spacing w:after="120"/>
        <w:rPr>
          <w:rFonts w:ascii="Arial" w:eastAsia="Yu Mincho" w:hAnsi="Arial" w:cs="Arial"/>
        </w:rPr>
      </w:pPr>
    </w:p>
    <w:p w14:paraId="389B6B60" w14:textId="302101EE" w:rsidR="00282657" w:rsidRDefault="00282657" w:rsidP="00137D3D">
      <w:pPr>
        <w:tabs>
          <w:tab w:val="left" w:pos="3057"/>
        </w:tabs>
        <w:spacing w:after="120" w:line="240" w:lineRule="exact"/>
        <w:rPr>
          <w:rFonts w:ascii="Arial" w:hAnsi="Arial" w:cs="Arial"/>
        </w:rPr>
      </w:pPr>
      <w:r>
        <w:rPr>
          <w:rFonts w:ascii="Arial" w:hAnsi="Arial" w:cs="Arial"/>
        </w:rPr>
        <w:t>In the 38.331 running CR</w:t>
      </w:r>
      <w:r w:rsidR="002E1E03">
        <w:rPr>
          <w:rFonts w:ascii="Arial" w:hAnsi="Arial" w:cs="Arial"/>
        </w:rPr>
        <w:t xml:space="preserve"> [6]</w:t>
      </w:r>
      <w:r>
        <w:rPr>
          <w:rFonts w:ascii="Arial" w:hAnsi="Arial" w:cs="Arial"/>
        </w:rPr>
        <w:t>, there is an FFS:</w:t>
      </w:r>
    </w:p>
    <w:p w14:paraId="3968D0F0" w14:textId="77777777" w:rsidR="00282657" w:rsidRPr="00B156D6" w:rsidRDefault="00282657" w:rsidP="00137D3D">
      <w:pPr>
        <w:tabs>
          <w:tab w:val="left" w:pos="3057"/>
        </w:tabs>
        <w:spacing w:after="120" w:line="240" w:lineRule="exact"/>
        <w:rPr>
          <w:rFonts w:ascii="Arial" w:hAnsi="Arial" w:cs="Arial"/>
          <w:i/>
          <w:iCs/>
        </w:rPr>
      </w:pPr>
      <w:r w:rsidRPr="00B156D6">
        <w:rPr>
          <w:rFonts w:ascii="Arial" w:hAnsi="Arial" w:cs="Arial"/>
          <w:i/>
          <w:iCs/>
        </w:rPr>
        <w:t>Editor’s note: If needed (pending SA3 conclusion on secuirty and/or RAN2 conclusion on PDCP SR), HFN should be indicated by the gNB for PTM PDCP state variables setting (FFS whether via RRC or other means).</w:t>
      </w:r>
    </w:p>
    <w:p w14:paraId="05CADE37" w14:textId="04F801C7" w:rsidR="00137D3D" w:rsidRDefault="00137D3D" w:rsidP="00B156D6">
      <w:pPr>
        <w:tabs>
          <w:tab w:val="left" w:pos="3057"/>
        </w:tabs>
        <w:spacing w:after="120" w:line="240" w:lineRule="exact"/>
        <w:rPr>
          <w:rFonts w:ascii="Arial" w:hAnsi="Arial" w:cs="Arial"/>
        </w:rPr>
      </w:pPr>
      <w:r>
        <w:rPr>
          <w:rFonts w:ascii="Arial" w:hAnsi="Arial" w:cs="Arial"/>
        </w:rPr>
        <w:t>There are three possible options to support the indication of initial value of HFN by gNB:</w:t>
      </w:r>
    </w:p>
    <w:p w14:paraId="68DCCE0E" w14:textId="78A3A0B3" w:rsidR="00137D3D" w:rsidRDefault="00137D3D" w:rsidP="00B156D6">
      <w:pPr>
        <w:pStyle w:val="B1"/>
        <w:spacing w:line="240" w:lineRule="exact"/>
        <w:rPr>
          <w:rFonts w:ascii="Arial" w:hAnsi="Arial" w:cs="Arial"/>
        </w:rPr>
      </w:pPr>
      <w:r w:rsidRPr="00B156D6">
        <w:rPr>
          <w:rFonts w:ascii="Arial" w:hAnsi="Arial" w:cs="Arial"/>
        </w:rPr>
        <w:t>-</w:t>
      </w:r>
      <w:r w:rsidRPr="00B156D6">
        <w:rPr>
          <w:rFonts w:ascii="Arial" w:hAnsi="Arial" w:cs="Arial"/>
        </w:rPr>
        <w:tab/>
        <w:t xml:space="preserve">Option 1: the initial value of HFN is indicated by RRC signalling, e.g. in the </w:t>
      </w:r>
      <w:r w:rsidRPr="00B156D6">
        <w:rPr>
          <w:rFonts w:ascii="Arial" w:hAnsi="Arial" w:cs="Arial"/>
          <w:i/>
          <w:iCs/>
        </w:rPr>
        <w:t xml:space="preserve">PDCP-Config </w:t>
      </w:r>
      <w:r w:rsidRPr="00B156D6">
        <w:rPr>
          <w:rFonts w:ascii="Arial" w:hAnsi="Arial" w:cs="Arial"/>
        </w:rPr>
        <w:t>IE.</w:t>
      </w:r>
    </w:p>
    <w:p w14:paraId="3858E8D1" w14:textId="6F210211" w:rsidR="00137D3D" w:rsidRDefault="00137D3D" w:rsidP="00B156D6">
      <w:pPr>
        <w:pStyle w:val="B1"/>
        <w:spacing w:line="240" w:lineRule="exact"/>
        <w:rPr>
          <w:rFonts w:ascii="Arial" w:hAnsi="Arial" w:cs="Arial"/>
        </w:rPr>
      </w:pPr>
      <w:r>
        <w:rPr>
          <w:rFonts w:ascii="Arial" w:hAnsi="Arial" w:cs="Arial" w:hint="eastAsia"/>
        </w:rPr>
        <w:t>-</w:t>
      </w:r>
      <w:r>
        <w:rPr>
          <w:rFonts w:ascii="Arial" w:hAnsi="Arial" w:cs="Arial"/>
        </w:rPr>
        <w:tab/>
        <w:t>Option 2: the initial value of HFN is indicated by a new PDCP control PDU.</w:t>
      </w:r>
    </w:p>
    <w:p w14:paraId="605945B4" w14:textId="7CD6F5C0" w:rsidR="00137D3D" w:rsidRPr="00B156D6" w:rsidRDefault="00137D3D" w:rsidP="00B156D6">
      <w:pPr>
        <w:pStyle w:val="B1"/>
        <w:spacing w:line="240" w:lineRule="exact"/>
        <w:rPr>
          <w:rFonts w:ascii="Arial" w:hAnsi="Arial" w:cs="Arial"/>
        </w:rPr>
      </w:pPr>
      <w:r>
        <w:rPr>
          <w:rFonts w:ascii="Arial" w:hAnsi="Arial" w:cs="Arial" w:hint="eastAsia"/>
        </w:rPr>
        <w:t>-</w:t>
      </w:r>
      <w:r>
        <w:rPr>
          <w:rFonts w:ascii="Arial" w:hAnsi="Arial" w:cs="Arial"/>
        </w:rPr>
        <w:tab/>
        <w:t>Option 3: the initial value of HFN is indicated in the PDCP header of PDCP PDU.</w:t>
      </w:r>
    </w:p>
    <w:p w14:paraId="5C652927" w14:textId="52EBD263" w:rsidR="00137D3D" w:rsidRDefault="00B70BFE" w:rsidP="00B156D6">
      <w:pPr>
        <w:pStyle w:val="B1"/>
        <w:ind w:left="0" w:firstLine="0"/>
        <w:jc w:val="left"/>
        <w:rPr>
          <w:rFonts w:ascii="Arial" w:hAnsi="Arial" w:cs="Arial"/>
        </w:rPr>
      </w:pPr>
      <w:r>
        <w:rPr>
          <w:rFonts w:ascii="Arial" w:hAnsi="Arial" w:cs="Arial" w:hint="eastAsia"/>
        </w:rPr>
        <w:t>O</w:t>
      </w:r>
      <w:r>
        <w:rPr>
          <w:rFonts w:ascii="Arial" w:hAnsi="Arial" w:cs="Arial"/>
        </w:rPr>
        <w:t xml:space="preserve">ption 1 may have HFN desynchronization issue as </w:t>
      </w:r>
      <w:r w:rsidR="00743D35">
        <w:rPr>
          <w:rFonts w:ascii="Arial" w:hAnsi="Arial" w:cs="Arial"/>
        </w:rPr>
        <w:t>discussed above. Option 2 may relieve the HFN desynchronization issue, but it cannot solve the issue completely and it requires PTP transmission for the transmission of the PDCP control PDU. Option 3 needs extra overhead in PDCP header.</w:t>
      </w:r>
    </w:p>
    <w:p w14:paraId="6B4B5C7C" w14:textId="1FCA1E45" w:rsidR="00743D35" w:rsidRPr="00B156D6" w:rsidRDefault="00743D35" w:rsidP="00B156D6">
      <w:pPr>
        <w:spacing w:after="120" w:line="240" w:lineRule="exact"/>
        <w:rPr>
          <w:rFonts w:ascii="Arial" w:hAnsi="Arial" w:cs="Arial"/>
          <w:b/>
        </w:rPr>
      </w:pPr>
      <w:r w:rsidRPr="00FB66FA">
        <w:rPr>
          <w:rFonts w:ascii="Arial" w:hAnsi="Arial" w:cs="Arial"/>
          <w:b/>
        </w:rPr>
        <w:t>Q</w:t>
      </w:r>
      <w:r w:rsidR="00843F79">
        <w:rPr>
          <w:rFonts w:ascii="Arial" w:hAnsi="Arial" w:cs="Arial"/>
          <w:b/>
        </w:rPr>
        <w:t>8</w:t>
      </w:r>
      <w:r w:rsidRPr="00FB66FA">
        <w:rPr>
          <w:rFonts w:ascii="Arial" w:hAnsi="Arial" w:cs="Arial"/>
          <w:b/>
        </w:rPr>
        <w:t xml:space="preserve">: </w:t>
      </w:r>
      <w:r>
        <w:rPr>
          <w:rFonts w:ascii="Arial" w:hAnsi="Arial" w:cs="Arial"/>
          <w:b/>
        </w:rPr>
        <w:t xml:space="preserve">If </w:t>
      </w:r>
      <w:r w:rsidRPr="008E6193">
        <w:rPr>
          <w:rFonts w:ascii="Arial" w:hAnsi="Arial" w:cs="Arial"/>
          <w:b/>
        </w:rPr>
        <w:t>the initial value of HFN is indicated by gNB</w:t>
      </w:r>
      <w:r>
        <w:rPr>
          <w:rFonts w:ascii="Arial" w:hAnsi="Arial" w:cs="Arial"/>
          <w:b/>
        </w:rPr>
        <w:t>, c</w:t>
      </w:r>
      <w:r w:rsidRPr="00FB66FA">
        <w:rPr>
          <w:rFonts w:ascii="Arial" w:hAnsi="Arial" w:cs="Arial"/>
          <w:b/>
        </w:rPr>
        <w:t>ompanies</w:t>
      </w:r>
      <w:r>
        <w:rPr>
          <w:rFonts w:ascii="Arial" w:hAnsi="Arial" w:cs="Arial"/>
          <w:b/>
        </w:rPr>
        <w:t xml:space="preserve"> are invited to provide their view on the options </w:t>
      </w:r>
      <w:r w:rsidRPr="00B156D6">
        <w:rPr>
          <w:rFonts w:ascii="Arial" w:hAnsi="Arial" w:cs="Arial"/>
          <w:b/>
        </w:rPr>
        <w:t>to support the indication of initial value of HFN by gNB</w:t>
      </w:r>
      <w:r>
        <w:rPr>
          <w:rFonts w:ascii="Arial" w:hAnsi="Arial" w:cs="Arial"/>
          <w:b/>
        </w:rPr>
        <w:t>.</w:t>
      </w:r>
      <w:r w:rsidRPr="009354B7">
        <w:rPr>
          <w:rFonts w:ascii="Arial" w:hAnsi="Arial" w:cs="Arial"/>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743D35" w:rsidRPr="00FB66FA" w14:paraId="585457BB" w14:textId="77777777" w:rsidTr="00162902">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528036C" w14:textId="77777777" w:rsidR="00743D35" w:rsidRPr="00172BA0" w:rsidRDefault="00743D35" w:rsidP="00162902">
            <w:pPr>
              <w:rPr>
                <w:rFonts w:ascii="Arial" w:hAnsi="Arial" w:cs="Arial"/>
                <w:b/>
                <w:bCs/>
              </w:rPr>
            </w:pPr>
            <w:r w:rsidRPr="00172BA0">
              <w:rPr>
                <w:rFonts w:ascii="Arial" w:hAnsi="Arial" w:cs="Arial"/>
                <w:b/>
                <w:bCs/>
              </w:rPr>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B18222C" w14:textId="77777777" w:rsidR="00743D35" w:rsidRPr="00172BA0" w:rsidRDefault="00743D35" w:rsidP="00162902">
            <w:pPr>
              <w:rPr>
                <w:rFonts w:ascii="Arial" w:hAnsi="Arial" w:cs="Arial"/>
                <w:b/>
                <w:bCs/>
              </w:rPr>
            </w:pPr>
            <w:r>
              <w:rPr>
                <w:rFonts w:ascii="Arial" w:hAnsi="Arial" w:cs="Arial"/>
                <w:b/>
                <w:bCs/>
              </w:rPr>
              <w:t>Preferred option</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14:paraId="57E3C6F4" w14:textId="77777777" w:rsidR="00743D35" w:rsidRPr="00172BA0" w:rsidRDefault="00743D35" w:rsidP="00162902">
            <w:pPr>
              <w:rPr>
                <w:rFonts w:ascii="Arial" w:hAnsi="Arial" w:cs="Arial"/>
                <w:b/>
                <w:bCs/>
              </w:rPr>
            </w:pPr>
            <w:r w:rsidRPr="00172BA0">
              <w:rPr>
                <w:rFonts w:ascii="Arial" w:hAnsi="Arial" w:cs="Arial"/>
                <w:b/>
                <w:bCs/>
              </w:rPr>
              <w:t>Comments</w:t>
            </w:r>
          </w:p>
        </w:tc>
      </w:tr>
      <w:tr w:rsidR="00743D35" w:rsidRPr="00FB66FA" w14:paraId="3F619E6D" w14:textId="77777777" w:rsidTr="00162902">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6B679A6" w14:textId="6A1105AC" w:rsidR="00743D35" w:rsidRPr="00FB66FA" w:rsidRDefault="001D7667" w:rsidP="00162902">
            <w:pPr>
              <w:spacing w:after="120" w:line="240" w:lineRule="exact"/>
              <w:rPr>
                <w:lang w:eastAsia="zh-CN"/>
              </w:rPr>
            </w:pPr>
            <w:r>
              <w:rPr>
                <w:rFonts w:hint="eastAsia"/>
                <w:lang w:eastAsia="zh-CN"/>
              </w:rPr>
              <w:t>O</w:t>
            </w:r>
            <w:r>
              <w:rPr>
                <w:lang w:eastAsia="zh-CN"/>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165B18B" w14:textId="5BD8A19D" w:rsidR="00743D35" w:rsidRPr="00FB66FA" w:rsidRDefault="001D7667" w:rsidP="00162902">
            <w:pPr>
              <w:spacing w:after="120" w:line="240" w:lineRule="exact"/>
              <w:rPr>
                <w:lang w:eastAsia="zh-CN"/>
              </w:rPr>
            </w:pPr>
            <w:r>
              <w:rPr>
                <w:lang w:eastAsia="zh-CN"/>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558EBFB" w14:textId="1A6F9ABD" w:rsidR="00743D35" w:rsidRPr="00FB66FA" w:rsidRDefault="001D7667" w:rsidP="00162902">
            <w:pPr>
              <w:spacing w:after="120" w:line="240" w:lineRule="exact"/>
              <w:rPr>
                <w:lang w:eastAsia="zh-CN"/>
              </w:rPr>
            </w:pPr>
            <w:r>
              <w:rPr>
                <w:lang w:eastAsia="zh-CN"/>
              </w:rPr>
              <w:t xml:space="preserve">In RRC signalling. </w:t>
            </w:r>
          </w:p>
        </w:tc>
      </w:tr>
      <w:tr w:rsidR="00743D35" w:rsidRPr="00FB66FA" w14:paraId="59E037CD" w14:textId="77777777" w:rsidTr="00162902">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F0795D0" w14:textId="72DEBB48" w:rsidR="00743D35" w:rsidRPr="00FB66FA" w:rsidRDefault="00FB2DEE" w:rsidP="00162902">
            <w:pPr>
              <w:spacing w:after="120" w:line="240" w:lineRule="exact"/>
            </w:pPr>
            <w:r>
              <w:t>Qualcom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10B1AB8" w14:textId="4C5CA0BC" w:rsidR="00743D35" w:rsidRPr="00FB66FA" w:rsidRDefault="00FB2DEE" w:rsidP="00162902">
            <w:pPr>
              <w:spacing w:after="120" w:line="240" w:lineRule="exact"/>
            </w:pPr>
            <w:r>
              <w:t>Option 1 or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20CA344" w14:textId="77777777" w:rsidR="00743D35" w:rsidRPr="00FB66FA" w:rsidRDefault="00743D35" w:rsidP="00162902">
            <w:pPr>
              <w:spacing w:after="120" w:line="240" w:lineRule="exact"/>
            </w:pPr>
          </w:p>
        </w:tc>
      </w:tr>
      <w:tr w:rsidR="00743D35" w:rsidRPr="00FB66FA" w14:paraId="5F1A4263" w14:textId="77777777" w:rsidTr="00162902">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9C99F7C" w14:textId="77777777" w:rsidR="00743D35" w:rsidRPr="00FB66FA" w:rsidRDefault="00743D35" w:rsidP="00162902">
            <w:pPr>
              <w:spacing w:after="120" w:line="240" w:lineRule="exact"/>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6F81857" w14:textId="77777777" w:rsidR="00743D35" w:rsidRPr="00FB66FA" w:rsidRDefault="00743D35" w:rsidP="00162902">
            <w:pPr>
              <w:spacing w:after="120" w:line="240" w:lineRule="exact"/>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6CA6F3D" w14:textId="77777777" w:rsidR="00743D35" w:rsidRPr="00FB66FA" w:rsidRDefault="00743D35" w:rsidP="00162902">
            <w:pPr>
              <w:spacing w:after="120" w:line="240" w:lineRule="exact"/>
            </w:pPr>
          </w:p>
        </w:tc>
      </w:tr>
      <w:tr w:rsidR="00743D35" w:rsidRPr="00FB66FA" w14:paraId="6EE362BE" w14:textId="77777777" w:rsidTr="00162902">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D71B7E5" w14:textId="77777777" w:rsidR="00743D35" w:rsidRPr="00FB66FA" w:rsidRDefault="00743D35" w:rsidP="00162902">
            <w:pPr>
              <w:spacing w:after="120" w:line="240" w:lineRule="exact"/>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EA87D31" w14:textId="77777777" w:rsidR="00743D35" w:rsidRPr="00FB66FA" w:rsidRDefault="00743D35" w:rsidP="00162902">
            <w:pPr>
              <w:spacing w:after="120" w:line="240" w:lineRule="exact"/>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0D7B911" w14:textId="77777777" w:rsidR="00743D35" w:rsidRPr="00FB66FA" w:rsidRDefault="00743D35" w:rsidP="00162902">
            <w:pPr>
              <w:spacing w:after="120" w:line="240" w:lineRule="exact"/>
            </w:pPr>
          </w:p>
        </w:tc>
      </w:tr>
      <w:tr w:rsidR="00743D35" w:rsidRPr="00FB66FA" w14:paraId="50CEC7E6" w14:textId="77777777" w:rsidTr="00162902">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44FFB40" w14:textId="77777777" w:rsidR="00743D35" w:rsidRPr="00FB66FA" w:rsidRDefault="00743D35" w:rsidP="00162902">
            <w:pPr>
              <w:spacing w:after="120" w:line="240" w:lineRule="exact"/>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B669EBE" w14:textId="77777777" w:rsidR="00743D35" w:rsidRPr="00FB66FA" w:rsidRDefault="00743D35" w:rsidP="00162902">
            <w:pPr>
              <w:spacing w:after="120" w:line="240" w:lineRule="exact"/>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AE4A65C" w14:textId="77777777" w:rsidR="00743D35" w:rsidRPr="00FB66FA" w:rsidRDefault="00743D35" w:rsidP="00162902">
            <w:pPr>
              <w:spacing w:after="120" w:line="240" w:lineRule="exact"/>
            </w:pPr>
          </w:p>
        </w:tc>
      </w:tr>
      <w:tr w:rsidR="00743D35" w:rsidRPr="00FB66FA" w14:paraId="2368D7B7" w14:textId="77777777" w:rsidTr="00162902">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7D7B067" w14:textId="77777777" w:rsidR="00743D35" w:rsidRPr="00FB66FA" w:rsidRDefault="00743D35" w:rsidP="00162902">
            <w:pPr>
              <w:spacing w:after="120" w:line="240" w:lineRule="exact"/>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8971DD6" w14:textId="77777777" w:rsidR="00743D35" w:rsidRPr="00FB66FA" w:rsidRDefault="00743D35" w:rsidP="00162902">
            <w:pPr>
              <w:spacing w:after="120" w:line="240" w:lineRule="exact"/>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86059FB" w14:textId="77777777" w:rsidR="00743D35" w:rsidRPr="00FB66FA" w:rsidRDefault="00743D35" w:rsidP="00162902">
            <w:pPr>
              <w:spacing w:after="120" w:line="240" w:lineRule="exact"/>
            </w:pPr>
          </w:p>
        </w:tc>
      </w:tr>
    </w:tbl>
    <w:p w14:paraId="525FB181" w14:textId="77777777" w:rsidR="00743D35" w:rsidRPr="00894EDE" w:rsidRDefault="00743D35" w:rsidP="00894EDE">
      <w:pPr>
        <w:pStyle w:val="B1"/>
        <w:ind w:left="0" w:firstLine="0"/>
        <w:rPr>
          <w:rFonts w:ascii="Arial" w:hAnsi="Arial" w:cs="Arial"/>
        </w:rPr>
      </w:pPr>
    </w:p>
    <w:p w14:paraId="094C1C27" w14:textId="43A06E28" w:rsidR="00D5303A" w:rsidRDefault="00D5303A" w:rsidP="00D5303A">
      <w:pPr>
        <w:tabs>
          <w:tab w:val="left" w:pos="3057"/>
        </w:tabs>
        <w:spacing w:after="120" w:line="240" w:lineRule="exact"/>
        <w:rPr>
          <w:rFonts w:ascii="Arial" w:hAnsi="Arial" w:cs="Arial"/>
          <w:b/>
          <w:bCs/>
          <w:u w:val="single"/>
          <w:lang w:eastAsia="zh-CN"/>
        </w:rPr>
      </w:pPr>
      <w:r>
        <w:rPr>
          <w:rFonts w:ascii="Arial" w:hAnsi="Arial" w:cs="Arial"/>
          <w:b/>
          <w:bCs/>
          <w:u w:val="single"/>
          <w:lang w:eastAsia="zh-CN"/>
        </w:rPr>
        <w:t>PDCP window initialization</w:t>
      </w:r>
    </w:p>
    <w:p w14:paraId="7CAEBA96" w14:textId="0276F7B3" w:rsidR="00946CE8" w:rsidRDefault="00CB47A0" w:rsidP="00D5303A">
      <w:pPr>
        <w:tabs>
          <w:tab w:val="left" w:pos="3057"/>
        </w:tabs>
        <w:spacing w:after="120" w:line="240" w:lineRule="exact"/>
        <w:rPr>
          <w:rFonts w:ascii="Arial" w:hAnsi="Arial" w:cs="Arial"/>
        </w:rPr>
      </w:pPr>
      <w:r w:rsidRPr="00894EDE">
        <w:rPr>
          <w:rFonts w:ascii="Arial" w:hAnsi="Arial" w:cs="Arial"/>
        </w:rPr>
        <w:t xml:space="preserve">For </w:t>
      </w:r>
      <w:r w:rsidRPr="00894EDE">
        <w:rPr>
          <w:rFonts w:ascii="Arial" w:hAnsi="Arial" w:cs="Arial"/>
          <w:lang w:eastAsia="zh-CN"/>
        </w:rPr>
        <w:t xml:space="preserve">NR </w:t>
      </w:r>
      <w:r w:rsidRPr="00894EDE">
        <w:rPr>
          <w:rFonts w:ascii="Arial" w:hAnsi="Arial" w:cs="Arial"/>
        </w:rPr>
        <w:t xml:space="preserve">sidelink </w:t>
      </w:r>
      <w:r w:rsidRPr="00894EDE">
        <w:rPr>
          <w:rFonts w:ascii="Arial" w:hAnsi="Arial" w:cs="Arial"/>
          <w:lang w:eastAsia="zh-CN"/>
        </w:rPr>
        <w:t xml:space="preserve">communication for </w:t>
      </w:r>
      <w:r w:rsidRPr="00894EDE">
        <w:rPr>
          <w:rFonts w:ascii="Arial" w:hAnsi="Arial" w:cs="Arial"/>
        </w:rPr>
        <w:t>broadcast and groupcast, the initial value</w:t>
      </w:r>
      <w:r w:rsidRPr="00894EDE">
        <w:rPr>
          <w:rFonts w:ascii="Arial" w:hAnsi="Arial" w:cs="Arial"/>
          <w:lang w:eastAsia="zh-CN"/>
        </w:rPr>
        <w:t xml:space="preserve"> of the SN part of RX_NEXT</w:t>
      </w:r>
      <w:r w:rsidRPr="00894EDE">
        <w:rPr>
          <w:rFonts w:ascii="Arial" w:hAnsi="Arial" w:cs="Arial"/>
        </w:rPr>
        <w:t xml:space="preserve"> is (x +1) modulo (2</w:t>
      </w:r>
      <w:r w:rsidRPr="00894EDE">
        <w:rPr>
          <w:rFonts w:ascii="Arial" w:hAnsi="Arial" w:cs="Arial"/>
          <w:vertAlign w:val="superscript"/>
        </w:rPr>
        <w:t>[</w:t>
      </w:r>
      <w:r w:rsidRPr="00894EDE">
        <w:rPr>
          <w:rFonts w:ascii="Arial" w:eastAsia="MS Mincho" w:hAnsi="Arial" w:cs="Arial"/>
          <w:i/>
          <w:vertAlign w:val="superscript"/>
        </w:rPr>
        <w:t>sl-PDCP-SN-Size</w:t>
      </w:r>
      <w:r w:rsidRPr="00894EDE">
        <w:rPr>
          <w:rFonts w:ascii="Arial" w:hAnsi="Arial" w:cs="Arial"/>
          <w:vertAlign w:val="superscript"/>
        </w:rPr>
        <w:t>]</w:t>
      </w:r>
      <w:r w:rsidRPr="00894EDE">
        <w:rPr>
          <w:rFonts w:ascii="Arial" w:hAnsi="Arial" w:cs="Arial"/>
        </w:rPr>
        <w:t>), where x is the SN of the first received PDCP Data PDU.</w:t>
      </w:r>
      <w:r w:rsidR="00A44176">
        <w:rPr>
          <w:rFonts w:ascii="Arial" w:hAnsi="Arial" w:cs="Arial"/>
        </w:rPr>
        <w:t xml:space="preserve"> Similarly, for MRB, the initial value of the SN part of </w:t>
      </w:r>
      <w:r w:rsidR="00A44176" w:rsidRPr="008E6193">
        <w:rPr>
          <w:rFonts w:ascii="Arial" w:hAnsi="Arial" w:cs="Arial"/>
          <w:lang w:eastAsia="zh-CN"/>
        </w:rPr>
        <w:t>RX_NEXT</w:t>
      </w:r>
      <w:r w:rsidR="00A44176" w:rsidRPr="008E6193">
        <w:rPr>
          <w:rFonts w:ascii="Arial" w:hAnsi="Arial" w:cs="Arial"/>
        </w:rPr>
        <w:t xml:space="preserve"> is (x +1) modulo (2</w:t>
      </w:r>
      <w:r w:rsidR="00A44176" w:rsidRPr="008E6193">
        <w:rPr>
          <w:rFonts w:ascii="Arial" w:hAnsi="Arial" w:cs="Arial"/>
          <w:vertAlign w:val="superscript"/>
        </w:rPr>
        <w:t>[</w:t>
      </w:r>
      <w:r w:rsidR="00A44176" w:rsidRPr="008E6193">
        <w:rPr>
          <w:rFonts w:ascii="Arial" w:eastAsia="MS Mincho" w:hAnsi="Arial" w:cs="Arial"/>
          <w:i/>
          <w:vertAlign w:val="superscript"/>
        </w:rPr>
        <w:t>PDCP-SN-Size</w:t>
      </w:r>
      <w:r w:rsidR="00A44176" w:rsidRPr="008E6193">
        <w:rPr>
          <w:rFonts w:ascii="Arial" w:hAnsi="Arial" w:cs="Arial"/>
          <w:vertAlign w:val="superscript"/>
        </w:rPr>
        <w:t>]</w:t>
      </w:r>
      <w:r w:rsidR="00A44176" w:rsidRPr="008E6193">
        <w:rPr>
          <w:rFonts w:ascii="Arial" w:hAnsi="Arial" w:cs="Arial"/>
        </w:rPr>
        <w:t>), where x is the SN of the first received PDCP Data PDU</w:t>
      </w:r>
      <w:r w:rsidR="00A44176">
        <w:rPr>
          <w:rFonts w:ascii="Arial" w:hAnsi="Arial" w:cs="Arial"/>
        </w:rPr>
        <w:t>.</w:t>
      </w:r>
    </w:p>
    <w:p w14:paraId="45C24516" w14:textId="719F6A74" w:rsidR="00A44176" w:rsidRPr="00B156D6" w:rsidRDefault="00A44176" w:rsidP="00A44176">
      <w:pPr>
        <w:spacing w:after="120" w:line="240" w:lineRule="exact"/>
        <w:rPr>
          <w:rFonts w:ascii="Arial" w:hAnsi="Arial" w:cs="Arial"/>
          <w:b/>
        </w:rPr>
      </w:pPr>
      <w:r w:rsidRPr="00FB66FA">
        <w:rPr>
          <w:rFonts w:ascii="Arial" w:hAnsi="Arial" w:cs="Arial"/>
          <w:b/>
        </w:rPr>
        <w:t>Q</w:t>
      </w:r>
      <w:r w:rsidR="00843F79">
        <w:rPr>
          <w:rFonts w:ascii="Arial" w:hAnsi="Arial" w:cs="Arial"/>
          <w:b/>
        </w:rPr>
        <w:t>9</w:t>
      </w:r>
      <w:r w:rsidRPr="00FB66FA">
        <w:rPr>
          <w:rFonts w:ascii="Arial" w:hAnsi="Arial" w:cs="Arial"/>
          <w:b/>
        </w:rPr>
        <w:t xml:space="preserve">: </w:t>
      </w:r>
      <w:r>
        <w:rPr>
          <w:rFonts w:ascii="Arial" w:hAnsi="Arial" w:cs="Arial"/>
          <w:b/>
        </w:rPr>
        <w:t>Do c</w:t>
      </w:r>
      <w:r w:rsidRPr="00FB66FA">
        <w:rPr>
          <w:rFonts w:ascii="Arial" w:hAnsi="Arial" w:cs="Arial"/>
          <w:b/>
        </w:rPr>
        <w:t>ompanies</w:t>
      </w:r>
      <w:r>
        <w:rPr>
          <w:rFonts w:ascii="Arial" w:hAnsi="Arial" w:cs="Arial"/>
          <w:b/>
        </w:rPr>
        <w:t xml:space="preserve"> agree </w:t>
      </w:r>
      <w:r w:rsidRPr="006D1E7F">
        <w:rPr>
          <w:rFonts w:ascii="Arial" w:hAnsi="Arial" w:cs="Arial"/>
          <w:b/>
        </w:rPr>
        <w:t>that</w:t>
      </w:r>
      <w:r w:rsidRPr="00D22CF9">
        <w:rPr>
          <w:rFonts w:ascii="Arial" w:hAnsi="Arial" w:cs="Arial"/>
          <w:b/>
        </w:rPr>
        <w:t xml:space="preserve"> </w:t>
      </w:r>
      <w:r w:rsidRPr="00894EDE">
        <w:rPr>
          <w:rFonts w:ascii="Arial" w:hAnsi="Arial" w:cs="Arial"/>
          <w:b/>
        </w:rPr>
        <w:t xml:space="preserve">for multicast MRB, the initial value of the SN part of </w:t>
      </w:r>
      <w:r w:rsidRPr="00894EDE">
        <w:rPr>
          <w:rFonts w:ascii="Arial" w:hAnsi="Arial" w:cs="Arial"/>
          <w:b/>
          <w:lang w:eastAsia="zh-CN"/>
        </w:rPr>
        <w:t>RX_NEXT</w:t>
      </w:r>
      <w:r w:rsidRPr="00894EDE">
        <w:rPr>
          <w:rFonts w:ascii="Arial" w:hAnsi="Arial" w:cs="Arial"/>
          <w:b/>
        </w:rPr>
        <w:t xml:space="preserve"> is (x +1) modulo (2</w:t>
      </w:r>
      <w:r w:rsidRPr="00894EDE">
        <w:rPr>
          <w:rFonts w:ascii="Arial" w:hAnsi="Arial" w:cs="Arial"/>
          <w:b/>
          <w:vertAlign w:val="superscript"/>
        </w:rPr>
        <w:t>[</w:t>
      </w:r>
      <w:r w:rsidRPr="00894EDE">
        <w:rPr>
          <w:rFonts w:ascii="Arial" w:eastAsia="MS Mincho" w:hAnsi="Arial" w:cs="Arial"/>
          <w:b/>
          <w:i/>
          <w:vertAlign w:val="superscript"/>
        </w:rPr>
        <w:t>PDCP-SN-Size</w:t>
      </w:r>
      <w:r w:rsidRPr="00894EDE">
        <w:rPr>
          <w:rFonts w:ascii="Arial" w:hAnsi="Arial" w:cs="Arial"/>
          <w:b/>
          <w:vertAlign w:val="superscript"/>
        </w:rPr>
        <w:t>]</w:t>
      </w:r>
      <w:r w:rsidRPr="00894EDE">
        <w:rPr>
          <w:rFonts w:ascii="Arial" w:hAnsi="Arial" w:cs="Arial"/>
          <w:b/>
        </w:rPr>
        <w:t>), where x is the SN of the first received PDCP Data PDU</w:t>
      </w:r>
      <w:r>
        <w:rPr>
          <w:rFonts w:ascii="Arial" w:hAnsi="Arial" w:cs="Arial"/>
          <w:b/>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A44176" w:rsidRPr="00FB66FA" w14:paraId="5BBFDD73" w14:textId="77777777" w:rsidTr="00162902">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8E133C2" w14:textId="77777777" w:rsidR="00A44176" w:rsidRPr="00172BA0" w:rsidRDefault="00A44176" w:rsidP="00162902">
            <w:pPr>
              <w:rPr>
                <w:rFonts w:ascii="Arial" w:hAnsi="Arial" w:cs="Arial"/>
                <w:b/>
                <w:bCs/>
              </w:rPr>
            </w:pPr>
            <w:r w:rsidRPr="00172BA0">
              <w:rPr>
                <w:rFonts w:ascii="Arial" w:hAnsi="Arial" w:cs="Arial"/>
                <w:b/>
                <w:bCs/>
              </w:rPr>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28B805B" w14:textId="35546D87" w:rsidR="00A44176" w:rsidRPr="00172BA0" w:rsidRDefault="00A44176" w:rsidP="00162902">
            <w:pPr>
              <w:rPr>
                <w:rFonts w:ascii="Arial" w:hAnsi="Arial" w:cs="Arial"/>
                <w:b/>
                <w:bCs/>
              </w:rPr>
            </w:pPr>
            <w:r>
              <w:rPr>
                <w:rFonts w:ascii="Arial" w:hAnsi="Arial" w:cs="Arial"/>
                <w:b/>
                <w:bCs/>
              </w:rPr>
              <w:t>Yes/No</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14:paraId="3CC7E598" w14:textId="77777777" w:rsidR="00A44176" w:rsidRPr="00172BA0" w:rsidRDefault="00A44176" w:rsidP="00162902">
            <w:pPr>
              <w:rPr>
                <w:rFonts w:ascii="Arial" w:hAnsi="Arial" w:cs="Arial"/>
                <w:b/>
                <w:bCs/>
              </w:rPr>
            </w:pPr>
            <w:r w:rsidRPr="00172BA0">
              <w:rPr>
                <w:rFonts w:ascii="Arial" w:hAnsi="Arial" w:cs="Arial"/>
                <w:b/>
                <w:bCs/>
              </w:rPr>
              <w:t>Comments</w:t>
            </w:r>
          </w:p>
        </w:tc>
      </w:tr>
      <w:tr w:rsidR="00A44176" w:rsidRPr="00FB66FA" w14:paraId="4AD6E45B" w14:textId="77777777" w:rsidTr="00162902">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A9F5E77" w14:textId="374868C4" w:rsidR="00A44176" w:rsidRPr="00FB66FA" w:rsidRDefault="00093C91" w:rsidP="00162902">
            <w:pPr>
              <w:spacing w:after="120" w:line="240" w:lineRule="exact"/>
            </w:pPr>
            <w:r>
              <w:rPr>
                <w:rFonts w:hint="eastAsia"/>
                <w:lang w:eastAsia="zh-CN"/>
              </w:rPr>
              <w:t>O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EF7E553" w14:textId="40AADB30" w:rsidR="00A44176" w:rsidRPr="00FB66FA" w:rsidRDefault="00093C91" w:rsidP="00162902">
            <w:pPr>
              <w:spacing w:after="120" w:line="240" w:lineRule="exact"/>
              <w:rPr>
                <w:lang w:eastAsia="zh-CN"/>
              </w:rPr>
            </w:pPr>
            <w:r>
              <w:rPr>
                <w:lang w:eastAsia="zh-CN"/>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725A927" w14:textId="77777777" w:rsidR="00A44176" w:rsidRPr="00FB66FA" w:rsidRDefault="00A44176" w:rsidP="00162902">
            <w:pPr>
              <w:spacing w:after="120" w:line="240" w:lineRule="exact"/>
            </w:pPr>
          </w:p>
        </w:tc>
      </w:tr>
      <w:tr w:rsidR="00A44176" w:rsidRPr="00FB66FA" w14:paraId="54B72FE3" w14:textId="77777777" w:rsidTr="00162902">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10350D3" w14:textId="10D553B8" w:rsidR="00A44176" w:rsidRPr="00FB66FA" w:rsidRDefault="006646EF" w:rsidP="00162902">
            <w:pPr>
              <w:spacing w:after="120" w:line="240" w:lineRule="exact"/>
            </w:pPr>
            <w:r>
              <w:t>Qualcom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740795B" w14:textId="10BBAE96" w:rsidR="00A44176" w:rsidRPr="00FB66FA" w:rsidRDefault="006646EF" w:rsidP="00162902">
            <w:pPr>
              <w:spacing w:after="120" w:line="240" w:lineRule="exact"/>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F7C7592" w14:textId="77777777" w:rsidR="00A44176" w:rsidRPr="00FB66FA" w:rsidRDefault="00A44176" w:rsidP="00162902">
            <w:pPr>
              <w:spacing w:after="120" w:line="240" w:lineRule="exact"/>
            </w:pPr>
          </w:p>
        </w:tc>
      </w:tr>
      <w:tr w:rsidR="00A44176" w:rsidRPr="00FB66FA" w14:paraId="631D1D59" w14:textId="77777777" w:rsidTr="00162902">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2B50D1B" w14:textId="77777777" w:rsidR="00A44176" w:rsidRPr="00FB66FA" w:rsidRDefault="00A44176" w:rsidP="00162902">
            <w:pPr>
              <w:spacing w:after="120" w:line="240" w:lineRule="exact"/>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6C47F07" w14:textId="77777777" w:rsidR="00A44176" w:rsidRPr="00FB66FA" w:rsidRDefault="00A44176" w:rsidP="00162902">
            <w:pPr>
              <w:spacing w:after="120" w:line="240" w:lineRule="exact"/>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B4A0E8C" w14:textId="77777777" w:rsidR="00A44176" w:rsidRPr="00FB66FA" w:rsidRDefault="00A44176" w:rsidP="00162902">
            <w:pPr>
              <w:spacing w:after="120" w:line="240" w:lineRule="exact"/>
            </w:pPr>
          </w:p>
        </w:tc>
      </w:tr>
      <w:tr w:rsidR="00A44176" w:rsidRPr="00FB66FA" w14:paraId="2948B539" w14:textId="77777777" w:rsidTr="00162902">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EFBCF59" w14:textId="77777777" w:rsidR="00A44176" w:rsidRPr="00FB66FA" w:rsidRDefault="00A44176" w:rsidP="00162902">
            <w:pPr>
              <w:spacing w:after="120" w:line="240" w:lineRule="exact"/>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D4E7860" w14:textId="77777777" w:rsidR="00A44176" w:rsidRPr="00FB66FA" w:rsidRDefault="00A44176" w:rsidP="00162902">
            <w:pPr>
              <w:spacing w:after="120" w:line="240" w:lineRule="exact"/>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66CDC35" w14:textId="77777777" w:rsidR="00A44176" w:rsidRPr="00FB66FA" w:rsidRDefault="00A44176" w:rsidP="00162902">
            <w:pPr>
              <w:spacing w:after="120" w:line="240" w:lineRule="exact"/>
            </w:pPr>
          </w:p>
        </w:tc>
      </w:tr>
      <w:tr w:rsidR="00A44176" w:rsidRPr="00FB66FA" w14:paraId="1FA76912" w14:textId="77777777" w:rsidTr="00162902">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55D089F" w14:textId="77777777" w:rsidR="00A44176" w:rsidRPr="00FB66FA" w:rsidRDefault="00A44176" w:rsidP="00162902">
            <w:pPr>
              <w:spacing w:after="120" w:line="240" w:lineRule="exact"/>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D20AF74" w14:textId="77777777" w:rsidR="00A44176" w:rsidRPr="00FB66FA" w:rsidRDefault="00A44176" w:rsidP="00162902">
            <w:pPr>
              <w:spacing w:after="120" w:line="240" w:lineRule="exact"/>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9F7BA00" w14:textId="77777777" w:rsidR="00A44176" w:rsidRPr="00FB66FA" w:rsidRDefault="00A44176" w:rsidP="00162902">
            <w:pPr>
              <w:spacing w:after="120" w:line="240" w:lineRule="exact"/>
            </w:pPr>
          </w:p>
        </w:tc>
      </w:tr>
      <w:tr w:rsidR="00A44176" w:rsidRPr="00FB66FA" w14:paraId="6D87B992" w14:textId="77777777" w:rsidTr="00162902">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4768D8F" w14:textId="77777777" w:rsidR="00A44176" w:rsidRPr="00FB66FA" w:rsidRDefault="00A44176" w:rsidP="00162902">
            <w:pPr>
              <w:spacing w:after="120" w:line="240" w:lineRule="exact"/>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321A5BB" w14:textId="77777777" w:rsidR="00A44176" w:rsidRPr="00FB66FA" w:rsidRDefault="00A44176" w:rsidP="00162902">
            <w:pPr>
              <w:spacing w:after="120" w:line="240" w:lineRule="exact"/>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CDFB74C" w14:textId="77777777" w:rsidR="00A44176" w:rsidRPr="00FB66FA" w:rsidRDefault="00A44176" w:rsidP="00162902">
            <w:pPr>
              <w:spacing w:after="120" w:line="240" w:lineRule="exact"/>
            </w:pPr>
          </w:p>
        </w:tc>
      </w:tr>
    </w:tbl>
    <w:p w14:paraId="290933B8" w14:textId="77777777" w:rsidR="00A44176" w:rsidRPr="006D1E7F" w:rsidRDefault="00A44176" w:rsidP="00D5303A">
      <w:pPr>
        <w:tabs>
          <w:tab w:val="left" w:pos="3057"/>
        </w:tabs>
        <w:spacing w:after="120" w:line="240" w:lineRule="exact"/>
        <w:rPr>
          <w:rFonts w:ascii="Arial" w:hAnsi="Arial" w:cs="Arial"/>
          <w:b/>
          <w:bCs/>
          <w:u w:val="single"/>
          <w:lang w:eastAsia="zh-CN"/>
        </w:rPr>
      </w:pPr>
    </w:p>
    <w:p w14:paraId="325DD9C6" w14:textId="77777777" w:rsidR="00600900" w:rsidRPr="00BF4274" w:rsidRDefault="00600900" w:rsidP="00600900">
      <w:pPr>
        <w:tabs>
          <w:tab w:val="left" w:pos="3057"/>
        </w:tabs>
        <w:spacing w:after="120" w:line="240" w:lineRule="exact"/>
        <w:rPr>
          <w:rFonts w:ascii="Arial" w:hAnsi="Arial" w:cs="Arial"/>
        </w:rPr>
      </w:pPr>
      <w:r>
        <w:rPr>
          <w:rFonts w:ascii="Arial" w:hAnsi="Arial" w:cs="Arial"/>
        </w:rPr>
        <w:t>A</w:t>
      </w:r>
      <w:r w:rsidRPr="00482C90">
        <w:rPr>
          <w:rFonts w:ascii="Arial" w:hAnsi="Arial" w:cs="Arial"/>
        </w:rPr>
        <w:t xml:space="preserve">ccording to the current specs (TS 38.323), </w:t>
      </w:r>
      <w:r>
        <w:rPr>
          <w:rFonts w:ascii="Arial" w:hAnsi="Arial" w:cs="Arial"/>
        </w:rPr>
        <w:t>d</w:t>
      </w:r>
      <w:r w:rsidRPr="00BF4274">
        <w:rPr>
          <w:rFonts w:ascii="Arial" w:hAnsi="Arial" w:cs="Arial"/>
        </w:rPr>
        <w:t>ue to out-of-order delivery from RLC to PDCP, after the UE’s PDCP received “the first packet”, the packets with SNs sent before “the first packet” will be discarded by the UE even if they have been correctly received, which may cause some data loss at MRB setup.</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96"/>
      </w:tblGrid>
      <w:tr w:rsidR="00600900" w14:paraId="1666CA98" w14:textId="77777777" w:rsidTr="0017687A">
        <w:trPr>
          <w:jc w:val="center"/>
        </w:trPr>
        <w:tc>
          <w:tcPr>
            <w:tcW w:w="8296" w:type="dxa"/>
            <w:shd w:val="clear" w:color="auto" w:fill="auto"/>
          </w:tcPr>
          <w:p w14:paraId="5578438A" w14:textId="77777777" w:rsidR="00600900" w:rsidRDefault="00600900" w:rsidP="00266ED8">
            <w:pPr>
              <w:pStyle w:val="B1"/>
            </w:pPr>
            <w:r>
              <w:t>-</w:t>
            </w:r>
            <w:r>
              <w:tab/>
              <w:t xml:space="preserve">if </w:t>
            </w:r>
            <w:r>
              <w:rPr>
                <w:highlight w:val="yellow"/>
              </w:rPr>
              <w:t>RCVD_COUNT &lt; RX_DELIV</w:t>
            </w:r>
            <w:r>
              <w:t>; or</w:t>
            </w:r>
          </w:p>
          <w:p w14:paraId="01C3F155" w14:textId="77777777" w:rsidR="00600900" w:rsidRDefault="00600900" w:rsidP="00266ED8">
            <w:pPr>
              <w:pStyle w:val="B1"/>
            </w:pPr>
            <w:r>
              <w:t>-</w:t>
            </w:r>
            <w:r>
              <w:tab/>
              <w:t xml:space="preserve">if the PDCP </w:t>
            </w:r>
            <w:r>
              <w:rPr>
                <w:lang w:eastAsia="ko-KR"/>
              </w:rPr>
              <w:t>Data</w:t>
            </w:r>
            <w:r>
              <w:t xml:space="preserve"> PDU with COUNT = RCVD_COUNT has been received before:</w:t>
            </w:r>
          </w:p>
          <w:p w14:paraId="550E0871" w14:textId="77777777" w:rsidR="00600900" w:rsidRDefault="00600900" w:rsidP="00266ED8">
            <w:pPr>
              <w:pStyle w:val="B2"/>
            </w:pPr>
            <w:r>
              <w:t>-</w:t>
            </w:r>
            <w:r>
              <w:tab/>
              <w:t xml:space="preserve">discard the PDCP </w:t>
            </w:r>
            <w:r>
              <w:rPr>
                <w:lang w:eastAsia="ko-KR"/>
              </w:rPr>
              <w:t>Data</w:t>
            </w:r>
            <w:r>
              <w:t xml:space="preserve"> PDU;</w:t>
            </w:r>
          </w:p>
        </w:tc>
      </w:tr>
    </w:tbl>
    <w:p w14:paraId="3BB9361A" w14:textId="77777777" w:rsidR="00C92843" w:rsidRDefault="00600900" w:rsidP="00600900">
      <w:pPr>
        <w:spacing w:line="240" w:lineRule="exact"/>
        <w:rPr>
          <w:rFonts w:ascii="Arial" w:hAnsi="Arial" w:cs="Arial"/>
        </w:rPr>
      </w:pPr>
      <w:r>
        <w:rPr>
          <w:rFonts w:ascii="Arial" w:hAnsi="Arial" w:cs="Arial"/>
        </w:rPr>
        <w:t>During email discussion [</w:t>
      </w:r>
      <w:r w:rsidR="008630AF">
        <w:rPr>
          <w:rFonts w:ascii="Arial" w:hAnsi="Arial" w:cs="Arial"/>
        </w:rPr>
        <w:t>2</w:t>
      </w:r>
      <w:r>
        <w:rPr>
          <w:rFonts w:ascii="Arial" w:hAnsi="Arial" w:cs="Arial"/>
        </w:rPr>
        <w:t xml:space="preserve">], some companies think the issue do not need to be addressed and think that </w:t>
      </w:r>
      <w:r w:rsidRPr="00BF4274">
        <w:rPr>
          <w:rFonts w:ascii="Arial" w:hAnsi="Arial" w:cs="Arial"/>
        </w:rPr>
        <w:t>UE late joining an ongoing MBS session will miss some data anyway.</w:t>
      </w:r>
      <w:r>
        <w:rPr>
          <w:rFonts w:ascii="Arial" w:hAnsi="Arial" w:cs="Arial"/>
        </w:rPr>
        <w:t xml:space="preserve"> And it can be up to UE implementation to handle it. </w:t>
      </w:r>
    </w:p>
    <w:p w14:paraId="3F1B6F11" w14:textId="77777777" w:rsidR="00C92843" w:rsidRDefault="00600900" w:rsidP="00600900">
      <w:pPr>
        <w:spacing w:line="240" w:lineRule="exact"/>
        <w:rPr>
          <w:rFonts w:ascii="Arial" w:hAnsi="Arial" w:cs="Arial"/>
        </w:rPr>
      </w:pPr>
      <w:r>
        <w:rPr>
          <w:rFonts w:ascii="Arial" w:hAnsi="Arial" w:cs="Arial"/>
        </w:rPr>
        <w:t xml:space="preserve">On the other side, </w:t>
      </w:r>
      <w:r w:rsidR="008630AF">
        <w:rPr>
          <w:rFonts w:ascii="Arial" w:hAnsi="Arial" w:cs="Arial"/>
        </w:rPr>
        <w:t>as summarized in [5], some companies</w:t>
      </w:r>
      <w:r w:rsidRPr="00482C90">
        <w:rPr>
          <w:rFonts w:ascii="Arial" w:hAnsi="Arial" w:cs="Arial"/>
        </w:rPr>
        <w:t xml:space="preserve"> indicated that such packet loss was intolerable, s</w:t>
      </w:r>
      <w:r w:rsidRPr="00482C90">
        <w:rPr>
          <w:rFonts w:ascii="Arial" w:hAnsi="Arial" w:cs="Arial" w:hint="eastAsia"/>
        </w:rPr>
        <w:t>ince</w:t>
      </w:r>
      <w:r w:rsidRPr="00482C90">
        <w:rPr>
          <w:rFonts w:ascii="Arial" w:hAnsi="Arial" w:cs="Arial"/>
        </w:rPr>
        <w:t xml:space="preserve"> RAN2 agreed that the UE can be released to RRC_IDLE/RRC_INACTIVE when there is no data. When there is new data coming, the UE would enter RRC_CONNECTED again and initiate PDCP entity</w:t>
      </w:r>
      <w:r w:rsidRPr="00482C90">
        <w:rPr>
          <w:rFonts w:ascii="Arial" w:hAnsi="Arial" w:cs="Arial" w:hint="eastAsia"/>
        </w:rPr>
        <w:t>,</w:t>
      </w:r>
      <w:r w:rsidRPr="00482C90">
        <w:rPr>
          <w:rFonts w:ascii="Arial" w:hAnsi="Arial" w:cs="Arial"/>
        </w:rPr>
        <w:t xml:space="preserve"> so</w:t>
      </w:r>
      <w:r w:rsidRPr="00C92843">
        <w:rPr>
          <w:rFonts w:ascii="Arial" w:hAnsi="Arial" w:cs="Arial"/>
          <w:b/>
        </w:rPr>
        <w:t xml:space="preserve"> </w:t>
      </w:r>
      <w:r w:rsidRPr="00C92843">
        <w:rPr>
          <w:rFonts w:ascii="Arial" w:hAnsi="Arial" w:cs="Arial"/>
          <w:b/>
          <w:i/>
          <w:u w:val="single"/>
        </w:rPr>
        <w:t>packet loss would happen for each time when the UE enters RRC_CONNECTED</w:t>
      </w:r>
      <w:r>
        <w:rPr>
          <w:rFonts w:ascii="Arial" w:hAnsi="Arial" w:cs="Arial"/>
        </w:rPr>
        <w:t xml:space="preserve">. </w:t>
      </w:r>
    </w:p>
    <w:p w14:paraId="6EF41CAE" w14:textId="1A80C335" w:rsidR="00600900" w:rsidRDefault="00600900" w:rsidP="00600900">
      <w:pPr>
        <w:spacing w:line="240" w:lineRule="exact"/>
        <w:rPr>
          <w:rFonts w:ascii="Arial" w:hAnsi="Arial" w:cs="Arial"/>
        </w:rPr>
      </w:pPr>
      <w:r>
        <w:rPr>
          <w:rFonts w:ascii="Arial" w:hAnsi="Arial" w:cs="Arial"/>
        </w:rPr>
        <w:t xml:space="preserve">In order to avoid packet loss, </w:t>
      </w:r>
      <w:r w:rsidR="008630AF">
        <w:rPr>
          <w:rFonts w:ascii="Arial" w:hAnsi="Arial" w:cs="Arial"/>
        </w:rPr>
        <w:t>some companies</w:t>
      </w:r>
      <w:r w:rsidRPr="00482C90">
        <w:rPr>
          <w:rFonts w:ascii="Arial" w:hAnsi="Arial" w:cs="Arial"/>
        </w:rPr>
        <w:t xml:space="preserve"> </w:t>
      </w:r>
      <w:r>
        <w:rPr>
          <w:rFonts w:ascii="Arial" w:hAnsi="Arial" w:cs="Arial"/>
        </w:rPr>
        <w:t>proposed</w:t>
      </w:r>
      <w:r w:rsidRPr="00482C90">
        <w:rPr>
          <w:rFonts w:ascii="Arial" w:hAnsi="Arial" w:cs="Arial"/>
        </w:rPr>
        <w:t xml:space="preserve"> RX_DELIV can be set to a value before RX_NEXT (i.e. SN of the first received PDU), which is similar to sidelink broadcast/groupcast. This operation enables UE to receive the packet which SN smaller than the SN of the first received packet to prevent packet loss caused by out of order transmission.</w:t>
      </w:r>
    </w:p>
    <w:p w14:paraId="73D2F314" w14:textId="5F45563D" w:rsidR="00600900" w:rsidRDefault="00600900" w:rsidP="00600900">
      <w:pPr>
        <w:spacing w:after="120" w:line="240" w:lineRule="exact"/>
        <w:rPr>
          <w:rFonts w:ascii="Arial" w:hAnsi="Arial" w:cs="Arial"/>
          <w:b/>
        </w:rPr>
      </w:pPr>
      <w:r w:rsidRPr="00FB66FA">
        <w:rPr>
          <w:rFonts w:ascii="Arial" w:hAnsi="Arial" w:cs="Arial"/>
          <w:b/>
        </w:rPr>
        <w:t>Q</w:t>
      </w:r>
      <w:r w:rsidR="00843F79">
        <w:rPr>
          <w:rFonts w:ascii="Arial" w:hAnsi="Arial" w:cs="Arial"/>
          <w:b/>
        </w:rPr>
        <w:t>10</w:t>
      </w:r>
      <w:r w:rsidRPr="00FB66FA">
        <w:rPr>
          <w:rFonts w:ascii="Arial" w:hAnsi="Arial" w:cs="Arial"/>
          <w:b/>
        </w:rPr>
        <w:t xml:space="preserve">: </w:t>
      </w:r>
      <w:r>
        <w:rPr>
          <w:rFonts w:ascii="Arial" w:hAnsi="Arial" w:cs="Arial"/>
          <w:b/>
        </w:rPr>
        <w:t>Companies are kindly invited to provide their preference on the options</w:t>
      </w:r>
      <w:r w:rsidR="0017687A">
        <w:rPr>
          <w:rFonts w:ascii="Arial" w:hAnsi="Arial" w:cs="Arial"/>
          <w:b/>
        </w:rPr>
        <w:t>:</w:t>
      </w:r>
    </w:p>
    <w:p w14:paraId="1D60AADE" w14:textId="5BAEE2FD" w:rsidR="0017687A" w:rsidRPr="006D1E7F" w:rsidRDefault="0017687A" w:rsidP="00894EDE">
      <w:pPr>
        <w:pStyle w:val="ListParagraph"/>
        <w:widowControl w:val="0"/>
        <w:numPr>
          <w:ilvl w:val="0"/>
          <w:numId w:val="25"/>
        </w:numPr>
        <w:tabs>
          <w:tab w:val="left" w:pos="3057"/>
        </w:tabs>
        <w:spacing w:after="120" w:line="240" w:lineRule="exact"/>
        <w:rPr>
          <w:rFonts w:ascii="Arial" w:hAnsi="Arial" w:cs="Arial"/>
          <w:sz w:val="20"/>
          <w:szCs w:val="20"/>
        </w:rPr>
      </w:pPr>
      <w:r w:rsidRPr="00A44176">
        <w:rPr>
          <w:rFonts w:ascii="Arial" w:hAnsi="Arial" w:cs="Arial"/>
          <w:sz w:val="20"/>
          <w:szCs w:val="20"/>
        </w:rPr>
        <w:t>O</w:t>
      </w:r>
      <w:r w:rsidRPr="006D1E7F">
        <w:rPr>
          <w:rFonts w:ascii="Arial" w:hAnsi="Arial" w:cs="Arial"/>
          <w:sz w:val="20"/>
          <w:szCs w:val="20"/>
        </w:rPr>
        <w:t>ption 1: the initial value of RX_DELIV i</w:t>
      </w:r>
      <w:r w:rsidRPr="00D22CF9">
        <w:rPr>
          <w:rFonts w:ascii="Arial" w:hAnsi="Arial" w:cs="Arial"/>
          <w:sz w:val="20"/>
          <w:szCs w:val="20"/>
        </w:rPr>
        <w:t xml:space="preserve">s set to a value before </w:t>
      </w:r>
      <w:r w:rsidRPr="002412BC">
        <w:rPr>
          <w:rFonts w:ascii="Arial" w:hAnsi="Arial" w:cs="Arial"/>
          <w:sz w:val="20"/>
          <w:szCs w:val="20"/>
        </w:rPr>
        <w:t>RX_NEXT</w:t>
      </w:r>
      <w:r w:rsidR="003577F9" w:rsidRPr="002412BC">
        <w:rPr>
          <w:rFonts w:ascii="Arial" w:hAnsi="Arial" w:cs="Arial"/>
          <w:sz w:val="20"/>
          <w:szCs w:val="20"/>
        </w:rPr>
        <w:t>,</w:t>
      </w:r>
      <w:r w:rsidR="003577F9" w:rsidRPr="00A44176">
        <w:rPr>
          <w:rFonts w:ascii="Arial" w:hAnsi="Arial" w:cs="Arial"/>
          <w:sz w:val="20"/>
          <w:szCs w:val="20"/>
        </w:rPr>
        <w:t xml:space="preserve"> e.g. </w:t>
      </w:r>
      <w:r w:rsidR="00A44176" w:rsidRPr="00894EDE">
        <w:rPr>
          <w:rFonts w:ascii="Arial" w:hAnsi="Arial" w:cs="Arial"/>
          <w:sz w:val="20"/>
          <w:szCs w:val="20"/>
        </w:rPr>
        <w:t>the initial value</w:t>
      </w:r>
      <w:r w:rsidR="00A44176" w:rsidRPr="00894EDE">
        <w:rPr>
          <w:rFonts w:ascii="Arial" w:hAnsi="Arial" w:cs="Arial"/>
          <w:sz w:val="20"/>
          <w:szCs w:val="20"/>
          <w:lang w:eastAsia="zh-CN"/>
        </w:rPr>
        <w:t xml:space="preserve"> of the SN part of </w:t>
      </w:r>
      <w:r w:rsidR="00A44176" w:rsidRPr="00894EDE">
        <w:rPr>
          <w:rFonts w:ascii="Arial" w:hAnsi="Arial" w:cs="Arial"/>
          <w:sz w:val="20"/>
          <w:szCs w:val="20"/>
        </w:rPr>
        <w:t xml:space="preserve">RX_DELIV is (x – 0.5 </w:t>
      </w:r>
      <w:r w:rsidR="00A44176" w:rsidRPr="00894EDE">
        <w:rPr>
          <w:rFonts w:ascii="Arial" w:hAnsi="Arial" w:cs="Arial"/>
          <w:noProof/>
          <w:sz w:val="20"/>
          <w:szCs w:val="20"/>
          <w:lang w:eastAsia="ko-KR"/>
        </w:rPr>
        <w:t>×</w:t>
      </w:r>
      <w:r w:rsidR="00A44176" w:rsidRPr="00894EDE">
        <w:rPr>
          <w:rFonts w:ascii="Arial" w:hAnsi="Arial" w:cs="Arial"/>
          <w:sz w:val="20"/>
          <w:szCs w:val="20"/>
        </w:rPr>
        <w:t xml:space="preserve"> 2</w:t>
      </w:r>
      <w:r w:rsidR="00A44176" w:rsidRPr="00894EDE">
        <w:rPr>
          <w:rFonts w:ascii="Arial" w:hAnsi="Arial" w:cs="Arial"/>
          <w:vertAlign w:val="superscript"/>
        </w:rPr>
        <w:t>[</w:t>
      </w:r>
      <w:r w:rsidR="00A44176" w:rsidRPr="00894EDE">
        <w:rPr>
          <w:rFonts w:ascii="Arial" w:eastAsia="MS Mincho" w:hAnsi="Arial" w:cs="Arial"/>
          <w:i/>
          <w:vertAlign w:val="superscript"/>
        </w:rPr>
        <w:t>PDCP-SN-Size</w:t>
      </w:r>
      <w:r w:rsidR="00A44176" w:rsidRPr="00894EDE">
        <w:rPr>
          <w:rFonts w:ascii="Arial" w:hAnsi="Arial" w:cs="Arial"/>
          <w:vertAlign w:val="superscript"/>
        </w:rPr>
        <w:t>–</w:t>
      </w:r>
      <w:r w:rsidR="00A44176" w:rsidRPr="00894EDE">
        <w:rPr>
          <w:rFonts w:ascii="Arial" w:hAnsi="Arial" w:cs="Arial"/>
          <w:vertAlign w:val="superscript"/>
          <w:lang w:eastAsia="zh-CN"/>
        </w:rPr>
        <w:t>1</w:t>
      </w:r>
      <w:r w:rsidR="00A44176" w:rsidRPr="00894EDE">
        <w:rPr>
          <w:rFonts w:ascii="Arial" w:hAnsi="Arial" w:cs="Arial"/>
          <w:vertAlign w:val="superscript"/>
        </w:rPr>
        <w:t>]</w:t>
      </w:r>
      <w:r w:rsidR="00A44176" w:rsidRPr="00894EDE">
        <w:rPr>
          <w:rFonts w:ascii="Arial" w:hAnsi="Arial" w:cs="Arial"/>
          <w:sz w:val="20"/>
          <w:szCs w:val="20"/>
        </w:rPr>
        <w:t>) modulo (2</w:t>
      </w:r>
      <w:r w:rsidR="00A44176" w:rsidRPr="00894EDE">
        <w:rPr>
          <w:rFonts w:ascii="Arial" w:hAnsi="Arial" w:cs="Arial"/>
          <w:vertAlign w:val="superscript"/>
        </w:rPr>
        <w:t>[</w:t>
      </w:r>
      <w:r w:rsidR="00A44176" w:rsidRPr="00894EDE">
        <w:rPr>
          <w:rFonts w:ascii="Arial" w:eastAsia="MS Mincho" w:hAnsi="Arial" w:cs="Arial"/>
          <w:i/>
          <w:vertAlign w:val="superscript"/>
        </w:rPr>
        <w:t>PDCP-SN-Size</w:t>
      </w:r>
      <w:r w:rsidR="00A44176" w:rsidRPr="00894EDE">
        <w:rPr>
          <w:rFonts w:ascii="Arial" w:hAnsi="Arial" w:cs="Arial"/>
          <w:vertAlign w:val="superscript"/>
        </w:rPr>
        <w:t>]</w:t>
      </w:r>
      <w:r w:rsidR="00A44176" w:rsidRPr="00894EDE">
        <w:rPr>
          <w:rFonts w:ascii="Arial" w:hAnsi="Arial" w:cs="Arial"/>
          <w:sz w:val="20"/>
          <w:szCs w:val="20"/>
        </w:rPr>
        <w:t>)</w:t>
      </w:r>
      <w:r w:rsidR="00A44176">
        <w:rPr>
          <w:rFonts w:ascii="Arial" w:hAnsi="Arial" w:cs="Arial"/>
          <w:sz w:val="20"/>
          <w:szCs w:val="20"/>
        </w:rPr>
        <w:t>,</w:t>
      </w:r>
      <w:r w:rsidR="00A44176" w:rsidRPr="006D1E7F">
        <w:rPr>
          <w:rFonts w:ascii="Arial" w:hAnsi="Arial" w:cs="Arial"/>
          <w:sz w:val="20"/>
          <w:szCs w:val="20"/>
        </w:rPr>
        <w:t xml:space="preserve"> </w:t>
      </w:r>
      <w:r w:rsidR="00A44176" w:rsidRPr="00894EDE">
        <w:rPr>
          <w:rFonts w:ascii="Arial" w:hAnsi="Arial" w:cs="Arial"/>
          <w:sz w:val="20"/>
          <w:szCs w:val="20"/>
        </w:rPr>
        <w:t xml:space="preserve">where x is the SN of the first received PDCP Data PDU, </w:t>
      </w:r>
      <w:r w:rsidR="00A44176" w:rsidRPr="006D1E7F">
        <w:rPr>
          <w:rFonts w:ascii="Arial" w:hAnsi="Arial" w:cs="Arial"/>
          <w:sz w:val="20"/>
          <w:szCs w:val="20"/>
        </w:rPr>
        <w:t>which is similar to sidelink broadcast/groupcast</w:t>
      </w:r>
      <w:r w:rsidR="00A44176">
        <w:rPr>
          <w:rFonts w:ascii="Arial" w:hAnsi="Arial" w:cs="Arial"/>
          <w:sz w:val="20"/>
          <w:szCs w:val="20"/>
        </w:rPr>
        <w:t>;</w:t>
      </w:r>
    </w:p>
    <w:p w14:paraId="2087D4CD" w14:textId="3D5C98EC" w:rsidR="0017687A" w:rsidRPr="0033359F" w:rsidRDefault="0017687A" w:rsidP="0017687A">
      <w:pPr>
        <w:pStyle w:val="ListParagraph"/>
        <w:widowControl w:val="0"/>
        <w:numPr>
          <w:ilvl w:val="0"/>
          <w:numId w:val="25"/>
        </w:numPr>
        <w:tabs>
          <w:tab w:val="left" w:pos="3057"/>
        </w:tabs>
        <w:spacing w:after="120" w:line="240" w:lineRule="exact"/>
        <w:jc w:val="both"/>
        <w:rPr>
          <w:rFonts w:ascii="Arial" w:hAnsi="Arial" w:cs="Arial"/>
          <w:sz w:val="20"/>
          <w:szCs w:val="20"/>
        </w:rPr>
      </w:pPr>
      <w:r>
        <w:rPr>
          <w:rFonts w:ascii="Arial" w:hAnsi="Arial" w:cs="Arial" w:hint="eastAsia"/>
          <w:sz w:val="20"/>
          <w:szCs w:val="20"/>
        </w:rPr>
        <w:t>O</w:t>
      </w:r>
      <w:r>
        <w:rPr>
          <w:rFonts w:ascii="Arial" w:hAnsi="Arial" w:cs="Arial"/>
          <w:sz w:val="20"/>
          <w:szCs w:val="20"/>
        </w:rPr>
        <w:t xml:space="preserve">ption 2: the initial value of RX_DELIV is set to the same as RX_NEXT.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600900" w:rsidRPr="00FB66FA" w14:paraId="04B9B597" w14:textId="77777777" w:rsidTr="000B0925">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EC42B1E" w14:textId="77777777" w:rsidR="00600900" w:rsidRPr="0017687A" w:rsidRDefault="00600900" w:rsidP="00266ED8">
            <w:pPr>
              <w:rPr>
                <w:rFonts w:ascii="Arial" w:hAnsi="Arial" w:cs="Arial"/>
                <w:b/>
                <w:bCs/>
              </w:rPr>
            </w:pPr>
            <w:r w:rsidRPr="0017687A">
              <w:rPr>
                <w:rFonts w:ascii="Arial" w:hAnsi="Arial" w:cs="Arial"/>
                <w:b/>
                <w:bCs/>
              </w:rPr>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6B70A9F" w14:textId="280B878F" w:rsidR="00600900" w:rsidRPr="0017687A" w:rsidRDefault="00005763" w:rsidP="00266ED8">
            <w:pPr>
              <w:rPr>
                <w:rFonts w:ascii="Arial" w:hAnsi="Arial" w:cs="Arial"/>
                <w:b/>
                <w:bCs/>
              </w:rPr>
            </w:pPr>
            <w:r>
              <w:rPr>
                <w:rFonts w:ascii="Arial" w:hAnsi="Arial" w:cs="Arial"/>
                <w:b/>
                <w:bCs/>
              </w:rPr>
              <w:t>Option1/2</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14:paraId="771F3ED0" w14:textId="77777777" w:rsidR="00600900" w:rsidRPr="0017687A" w:rsidRDefault="00600900" w:rsidP="00266ED8">
            <w:pPr>
              <w:rPr>
                <w:rFonts w:ascii="Arial" w:hAnsi="Arial" w:cs="Arial"/>
                <w:b/>
                <w:bCs/>
              </w:rPr>
            </w:pPr>
            <w:r w:rsidRPr="0017687A">
              <w:rPr>
                <w:rFonts w:ascii="Arial" w:hAnsi="Arial" w:cs="Arial"/>
                <w:b/>
                <w:bCs/>
              </w:rPr>
              <w:t>Comments</w:t>
            </w:r>
          </w:p>
        </w:tc>
      </w:tr>
      <w:tr w:rsidR="00600900" w:rsidRPr="00FB66FA" w14:paraId="0597D3F1" w14:textId="77777777" w:rsidTr="000B0925">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378176D" w14:textId="15F2DE79" w:rsidR="00600900" w:rsidRPr="0017687A" w:rsidRDefault="00093C91" w:rsidP="003859F6">
            <w:pPr>
              <w:spacing w:after="120" w:line="240" w:lineRule="exact"/>
              <w:rPr>
                <w:rFonts w:ascii="Arial" w:hAnsi="Arial" w:cs="Arial"/>
                <w:lang w:eastAsia="zh-CN"/>
              </w:rPr>
            </w:pPr>
            <w:r>
              <w:rPr>
                <w:rFonts w:ascii="Arial" w:hAnsi="Arial" w:cs="Arial" w:hint="eastAsia"/>
                <w:lang w:eastAsia="zh-CN"/>
              </w:rPr>
              <w:lastRenderedPageBreak/>
              <w:t>O</w:t>
            </w:r>
            <w:r>
              <w:rPr>
                <w:rFonts w:ascii="Arial" w:hAnsi="Arial" w:cs="Arial"/>
                <w:lang w:eastAsia="zh-CN"/>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127ABEF" w14:textId="136EA184" w:rsidR="00600900" w:rsidRPr="0017687A" w:rsidRDefault="00093C91" w:rsidP="003859F6">
            <w:pPr>
              <w:spacing w:after="120" w:line="240" w:lineRule="exact"/>
              <w:rPr>
                <w:rFonts w:ascii="Arial" w:hAnsi="Arial" w:cs="Arial"/>
                <w:lang w:eastAsia="zh-CN"/>
              </w:rPr>
            </w:pPr>
            <w:r>
              <w:rPr>
                <w:rFonts w:ascii="Arial" w:hAnsi="Arial" w:cs="Arial"/>
                <w:lang w:eastAsia="zh-CN"/>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9FBA28D" w14:textId="7AB722F9" w:rsidR="00600900" w:rsidRPr="0017687A" w:rsidRDefault="008843B4" w:rsidP="003859F6">
            <w:pPr>
              <w:spacing w:after="120" w:line="240" w:lineRule="exact"/>
              <w:rPr>
                <w:rFonts w:ascii="Arial" w:hAnsi="Arial" w:cs="Arial"/>
                <w:lang w:eastAsia="zh-CN"/>
              </w:rPr>
            </w:pPr>
            <w:r>
              <w:rPr>
                <w:rFonts w:ascii="Arial" w:hAnsi="Arial" w:cs="Arial"/>
                <w:lang w:eastAsia="zh-CN"/>
              </w:rPr>
              <w:t>For data loss reduction purpose, we can do it in R17.</w:t>
            </w:r>
          </w:p>
        </w:tc>
      </w:tr>
      <w:tr w:rsidR="00600900" w:rsidRPr="00FB66FA" w14:paraId="0E96123B" w14:textId="77777777" w:rsidTr="000B0925">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CAA7A6D" w14:textId="617306C1" w:rsidR="00600900" w:rsidRPr="0017687A" w:rsidRDefault="0088575C" w:rsidP="003859F6">
            <w:pPr>
              <w:spacing w:after="120" w:line="240" w:lineRule="exact"/>
              <w:rPr>
                <w:rFonts w:ascii="Arial" w:hAnsi="Arial" w:cs="Arial"/>
              </w:rPr>
            </w:pPr>
            <w:r>
              <w:rPr>
                <w:rFonts w:ascii="Arial" w:hAnsi="Arial" w:cs="Arial"/>
              </w:rPr>
              <w:t>Qualcom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3277214" w14:textId="17050296" w:rsidR="00600900" w:rsidRPr="0017687A" w:rsidRDefault="0088575C" w:rsidP="003859F6">
            <w:pPr>
              <w:spacing w:after="120" w:line="240" w:lineRule="exact"/>
              <w:rPr>
                <w:rFonts w:ascii="Arial" w:hAnsi="Arial" w:cs="Arial"/>
              </w:rPr>
            </w:pPr>
            <w:r>
              <w:rPr>
                <w:rFonts w:ascii="Arial" w:hAnsi="Arial" w:cs="Arial"/>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B5031DF" w14:textId="77777777" w:rsidR="00600900" w:rsidRPr="0017687A" w:rsidRDefault="00600900" w:rsidP="003859F6">
            <w:pPr>
              <w:spacing w:after="120" w:line="240" w:lineRule="exact"/>
              <w:rPr>
                <w:rFonts w:ascii="Arial" w:hAnsi="Arial" w:cs="Arial"/>
              </w:rPr>
            </w:pPr>
          </w:p>
        </w:tc>
      </w:tr>
      <w:tr w:rsidR="00600900" w:rsidRPr="00FB66FA" w14:paraId="236BCC85" w14:textId="77777777" w:rsidTr="000B0925">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E460939" w14:textId="77777777" w:rsidR="00600900" w:rsidRPr="0017687A" w:rsidRDefault="00600900" w:rsidP="003859F6">
            <w:pPr>
              <w:spacing w:after="120" w:line="240" w:lineRule="exact"/>
              <w:rPr>
                <w:rFonts w:ascii="Arial" w:hAnsi="Arial" w:cs="Arial"/>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FDC947E" w14:textId="77777777" w:rsidR="00600900" w:rsidRPr="0017687A" w:rsidRDefault="00600900" w:rsidP="003859F6">
            <w:pPr>
              <w:spacing w:after="120" w:line="240" w:lineRule="exact"/>
              <w:rPr>
                <w:rFonts w:ascii="Arial" w:hAnsi="Arial" w:cs="Arial"/>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C3975DF" w14:textId="77777777" w:rsidR="00600900" w:rsidRPr="0017687A" w:rsidRDefault="00600900" w:rsidP="003859F6">
            <w:pPr>
              <w:spacing w:after="120" w:line="240" w:lineRule="exact"/>
              <w:rPr>
                <w:rFonts w:ascii="Arial" w:hAnsi="Arial" w:cs="Arial"/>
              </w:rPr>
            </w:pPr>
          </w:p>
        </w:tc>
      </w:tr>
      <w:tr w:rsidR="00600900" w:rsidRPr="00FB66FA" w14:paraId="4E1C2B55" w14:textId="77777777" w:rsidTr="000B0925">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991E25B" w14:textId="77777777" w:rsidR="00600900" w:rsidRPr="0017687A" w:rsidRDefault="00600900" w:rsidP="003859F6">
            <w:pPr>
              <w:spacing w:after="120" w:line="240" w:lineRule="exact"/>
              <w:rPr>
                <w:rFonts w:ascii="Arial" w:hAnsi="Arial" w:cs="Arial"/>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CA5A74E" w14:textId="77777777" w:rsidR="00600900" w:rsidRPr="0017687A" w:rsidRDefault="00600900" w:rsidP="003859F6">
            <w:pPr>
              <w:spacing w:after="120" w:line="240" w:lineRule="exact"/>
              <w:rPr>
                <w:rFonts w:ascii="Arial" w:hAnsi="Arial" w:cs="Arial"/>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A104B0E" w14:textId="77777777" w:rsidR="00600900" w:rsidRPr="0017687A" w:rsidRDefault="00600900" w:rsidP="003859F6">
            <w:pPr>
              <w:spacing w:after="120" w:line="240" w:lineRule="exact"/>
              <w:rPr>
                <w:rFonts w:ascii="Arial" w:hAnsi="Arial" w:cs="Arial"/>
              </w:rPr>
            </w:pPr>
          </w:p>
        </w:tc>
      </w:tr>
      <w:tr w:rsidR="00600900" w:rsidRPr="00FB66FA" w14:paraId="624563B6" w14:textId="77777777" w:rsidTr="000B0925">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9B72E27" w14:textId="77777777" w:rsidR="00600900" w:rsidRPr="0017687A" w:rsidRDefault="00600900" w:rsidP="003859F6">
            <w:pPr>
              <w:spacing w:after="120" w:line="240" w:lineRule="exact"/>
              <w:rPr>
                <w:rFonts w:ascii="Arial" w:hAnsi="Arial" w:cs="Arial"/>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3725293" w14:textId="77777777" w:rsidR="00600900" w:rsidRPr="0017687A" w:rsidRDefault="00600900" w:rsidP="003859F6">
            <w:pPr>
              <w:spacing w:after="120" w:line="240" w:lineRule="exact"/>
              <w:rPr>
                <w:rFonts w:ascii="Arial" w:hAnsi="Arial" w:cs="Arial"/>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3D6CB64" w14:textId="77777777" w:rsidR="00600900" w:rsidRPr="0017687A" w:rsidRDefault="00600900" w:rsidP="003859F6">
            <w:pPr>
              <w:spacing w:after="120" w:line="240" w:lineRule="exact"/>
              <w:rPr>
                <w:rFonts w:ascii="Arial" w:hAnsi="Arial" w:cs="Arial"/>
              </w:rPr>
            </w:pPr>
          </w:p>
        </w:tc>
      </w:tr>
      <w:tr w:rsidR="00600900" w:rsidRPr="00FB66FA" w14:paraId="065C2445" w14:textId="77777777" w:rsidTr="000B0925">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B0F39A7" w14:textId="77777777" w:rsidR="00600900" w:rsidRPr="0017687A" w:rsidRDefault="00600900" w:rsidP="003859F6">
            <w:pPr>
              <w:spacing w:after="120" w:line="240" w:lineRule="exact"/>
              <w:rPr>
                <w:rFonts w:ascii="Arial" w:hAnsi="Arial" w:cs="Arial"/>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2236ACD" w14:textId="77777777" w:rsidR="00600900" w:rsidRPr="0017687A" w:rsidRDefault="00600900" w:rsidP="003859F6">
            <w:pPr>
              <w:spacing w:after="120" w:line="240" w:lineRule="exact"/>
              <w:rPr>
                <w:rFonts w:ascii="Arial" w:hAnsi="Arial" w:cs="Arial"/>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3C4F79E" w14:textId="77777777" w:rsidR="00600900" w:rsidRPr="0017687A" w:rsidRDefault="00600900" w:rsidP="003859F6">
            <w:pPr>
              <w:spacing w:after="120" w:line="240" w:lineRule="exact"/>
              <w:rPr>
                <w:rFonts w:ascii="Arial" w:hAnsi="Arial" w:cs="Arial"/>
              </w:rPr>
            </w:pPr>
          </w:p>
        </w:tc>
      </w:tr>
    </w:tbl>
    <w:p w14:paraId="17E82391" w14:textId="77777777" w:rsidR="00600900" w:rsidRDefault="00600900" w:rsidP="003859F6">
      <w:pPr>
        <w:tabs>
          <w:tab w:val="left" w:pos="3057"/>
        </w:tabs>
        <w:spacing w:after="120" w:line="240" w:lineRule="exact"/>
        <w:rPr>
          <w:rFonts w:ascii="Arial" w:hAnsi="Arial" w:cs="Arial"/>
        </w:rPr>
      </w:pPr>
    </w:p>
    <w:p w14:paraId="3FA92381" w14:textId="77777777" w:rsidR="00600900" w:rsidRDefault="00600900" w:rsidP="00172BA0">
      <w:pPr>
        <w:pStyle w:val="Heading2"/>
        <w:spacing w:before="120" w:after="120"/>
        <w:ind w:left="0" w:firstLine="0"/>
        <w:rPr>
          <w:rFonts w:cs="Arial"/>
        </w:rPr>
      </w:pPr>
      <w:r>
        <w:rPr>
          <w:rFonts w:cs="Arial" w:hint="eastAsia"/>
        </w:rPr>
        <w:t>2</w:t>
      </w:r>
      <w:r>
        <w:rPr>
          <w:rFonts w:cs="Arial"/>
        </w:rPr>
        <w:t>.3 Ethernet header compression for MRB</w:t>
      </w:r>
    </w:p>
    <w:p w14:paraId="56C3DDAF" w14:textId="77777777" w:rsidR="00600900" w:rsidRDefault="00600900" w:rsidP="00600900">
      <w:pPr>
        <w:tabs>
          <w:tab w:val="left" w:pos="3057"/>
        </w:tabs>
        <w:spacing w:after="120"/>
        <w:rPr>
          <w:rFonts w:ascii="Arial" w:hAnsi="Arial" w:cs="Arial"/>
        </w:rPr>
      </w:pPr>
      <w:r>
        <w:rPr>
          <w:rFonts w:ascii="Arial" w:hAnsi="Arial" w:cs="Arial" w:hint="eastAsia"/>
        </w:rPr>
        <w:t>I</w:t>
      </w:r>
      <w:r>
        <w:rPr>
          <w:rFonts w:ascii="Arial" w:hAnsi="Arial" w:cs="Arial"/>
        </w:rPr>
        <w:t xml:space="preserve">n RAN2#115e, it was confirmed that </w:t>
      </w:r>
    </w:p>
    <w:p w14:paraId="331C69E7" w14:textId="77777777" w:rsidR="00600900" w:rsidRDefault="00600900" w:rsidP="00600900">
      <w:pPr>
        <w:pStyle w:val="Agreement"/>
      </w:pPr>
      <w:r>
        <w:t xml:space="preserve">ROHC O/R-mode can be used for MRB, for cases when feedback path is available (UL RLC). R2 assumes the detailed operation is up to implementation and expect no further optimizations to be needed. </w:t>
      </w:r>
    </w:p>
    <w:p w14:paraId="641788E6" w14:textId="525C66CA" w:rsidR="00600900" w:rsidRDefault="00600900" w:rsidP="00600900">
      <w:pPr>
        <w:tabs>
          <w:tab w:val="left" w:pos="3057"/>
        </w:tabs>
        <w:spacing w:after="120" w:line="240" w:lineRule="exact"/>
        <w:rPr>
          <w:rFonts w:ascii="Arial" w:hAnsi="Arial" w:cs="Arial"/>
        </w:rPr>
      </w:pPr>
      <w:r>
        <w:rPr>
          <w:rFonts w:ascii="Arial" w:hAnsi="Arial" w:cs="Arial"/>
        </w:rPr>
        <w:t>However, during discussion of 38.3</w:t>
      </w:r>
      <w:r w:rsidR="00B1128C">
        <w:rPr>
          <w:rFonts w:ascii="Arial" w:hAnsi="Arial" w:cs="Arial"/>
        </w:rPr>
        <w:t>31</w:t>
      </w:r>
      <w:r>
        <w:rPr>
          <w:rFonts w:ascii="Arial" w:hAnsi="Arial" w:cs="Arial"/>
        </w:rPr>
        <w:t xml:space="preserve"> running CR [</w:t>
      </w:r>
      <w:r w:rsidR="00B1128C">
        <w:rPr>
          <w:rFonts w:ascii="Arial" w:hAnsi="Arial" w:cs="Arial"/>
        </w:rPr>
        <w:t>6</w:t>
      </w:r>
      <w:r>
        <w:rPr>
          <w:rFonts w:ascii="Arial" w:hAnsi="Arial" w:cs="Arial"/>
        </w:rPr>
        <w:t>], whether ethernet header compression should be supported for MRB was raised. From moderator’s view, it is straightforward to reuse the existing EHC for MRB without additional standard effort and it could be beneficial to extend MBS use cases and scenarios.</w:t>
      </w:r>
    </w:p>
    <w:p w14:paraId="75EBD26B" w14:textId="24636649" w:rsidR="00600900" w:rsidRDefault="00600900" w:rsidP="00600900">
      <w:pPr>
        <w:spacing w:after="120" w:line="240" w:lineRule="exact"/>
        <w:rPr>
          <w:rFonts w:ascii="Arial" w:hAnsi="Arial" w:cs="Arial"/>
          <w:b/>
        </w:rPr>
      </w:pPr>
      <w:bookmarkStart w:id="8" w:name="OLE_LINK10"/>
      <w:bookmarkStart w:id="9" w:name="OLE_LINK11"/>
      <w:r w:rsidRPr="00FB66FA">
        <w:rPr>
          <w:rFonts w:ascii="Arial" w:hAnsi="Arial" w:cs="Arial"/>
          <w:b/>
        </w:rPr>
        <w:t>Q</w:t>
      </w:r>
      <w:r w:rsidR="00950395">
        <w:rPr>
          <w:rFonts w:ascii="Arial" w:hAnsi="Arial" w:cs="Arial"/>
          <w:b/>
        </w:rPr>
        <w:t>11</w:t>
      </w:r>
      <w:r w:rsidRPr="00FB66FA">
        <w:rPr>
          <w:rFonts w:ascii="Arial" w:hAnsi="Arial" w:cs="Arial"/>
          <w:b/>
        </w:rPr>
        <w:t xml:space="preserve">: Do companies </w:t>
      </w:r>
      <w:r>
        <w:rPr>
          <w:rFonts w:ascii="Arial" w:hAnsi="Arial" w:cs="Arial"/>
          <w:b/>
        </w:rPr>
        <w:t>agree with that EHC can be used for MRB for cases when feedback path is available (UL RLC) and it is expected that no further optimizations are need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172BA0" w:rsidRPr="00FB66FA" w14:paraId="467CB018" w14:textId="77777777" w:rsidTr="000B0925">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E03E446" w14:textId="77777777" w:rsidR="00172BA0" w:rsidRPr="00172BA0" w:rsidRDefault="00172BA0" w:rsidP="00172BA0">
            <w:pPr>
              <w:rPr>
                <w:rFonts w:ascii="Arial" w:hAnsi="Arial" w:cs="Arial"/>
                <w:b/>
                <w:bCs/>
              </w:rPr>
            </w:pPr>
            <w:r w:rsidRPr="00172BA0">
              <w:rPr>
                <w:rFonts w:ascii="Arial" w:hAnsi="Arial" w:cs="Arial"/>
                <w:b/>
                <w:bCs/>
              </w:rPr>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65923B4" w14:textId="77777777" w:rsidR="00172BA0" w:rsidRPr="00172BA0" w:rsidRDefault="00172BA0" w:rsidP="00172BA0">
            <w:pPr>
              <w:rPr>
                <w:rFonts w:ascii="Arial" w:hAnsi="Arial" w:cs="Arial"/>
                <w:b/>
                <w:bCs/>
              </w:rPr>
            </w:pPr>
            <w:r w:rsidRPr="00172BA0">
              <w:rPr>
                <w:rFonts w:ascii="Arial" w:hAnsi="Arial" w:cs="Arial"/>
                <w:b/>
                <w:bCs/>
              </w:rPr>
              <w:t>Yes or No</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14:paraId="24BB74CD" w14:textId="77777777" w:rsidR="00172BA0" w:rsidRPr="00172BA0" w:rsidRDefault="00172BA0" w:rsidP="00172BA0">
            <w:pPr>
              <w:rPr>
                <w:rFonts w:ascii="Arial" w:hAnsi="Arial" w:cs="Arial"/>
                <w:b/>
                <w:bCs/>
              </w:rPr>
            </w:pPr>
            <w:r w:rsidRPr="00172BA0">
              <w:rPr>
                <w:rFonts w:ascii="Arial" w:hAnsi="Arial" w:cs="Arial"/>
                <w:b/>
                <w:bCs/>
              </w:rPr>
              <w:t>Comments</w:t>
            </w:r>
          </w:p>
        </w:tc>
      </w:tr>
      <w:tr w:rsidR="00172BA0" w:rsidRPr="00FB66FA" w14:paraId="25598263" w14:textId="77777777" w:rsidTr="000B0925">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87C5778" w14:textId="2756F0DB" w:rsidR="00172BA0" w:rsidRPr="00FB66FA" w:rsidRDefault="002D7E90" w:rsidP="00172BA0">
            <w:pPr>
              <w:spacing w:after="120" w:line="240" w:lineRule="exact"/>
            </w:pPr>
            <w:r>
              <w:rPr>
                <w:rFonts w:hint="eastAsia"/>
                <w:lang w:eastAsia="zh-CN"/>
              </w:rPr>
              <w:t>O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5346CC4" w14:textId="5ECF6A28" w:rsidR="00172BA0" w:rsidRPr="00FB66FA" w:rsidRDefault="00BF6C1C" w:rsidP="00172BA0">
            <w:pPr>
              <w:spacing w:after="120" w:line="240" w:lineRule="exact"/>
            </w:pPr>
            <w: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73D4A56" w14:textId="77777777" w:rsidR="00172BA0" w:rsidRPr="00FB66FA" w:rsidRDefault="00172BA0" w:rsidP="00172BA0">
            <w:pPr>
              <w:spacing w:after="120" w:line="240" w:lineRule="exact"/>
            </w:pPr>
          </w:p>
        </w:tc>
      </w:tr>
      <w:tr w:rsidR="00172BA0" w:rsidRPr="00FB66FA" w14:paraId="28042B56" w14:textId="77777777" w:rsidTr="000B0925">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5EBCBD4" w14:textId="0C2181AC" w:rsidR="00172BA0" w:rsidRPr="00FB66FA" w:rsidRDefault="0088575C" w:rsidP="00172BA0">
            <w:pPr>
              <w:spacing w:after="120" w:line="240" w:lineRule="exact"/>
            </w:pPr>
            <w:r>
              <w:t>Qualcom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1F7893C" w14:textId="2FF928D4" w:rsidR="00172BA0" w:rsidRPr="00FB66FA" w:rsidRDefault="0088575C" w:rsidP="00172BA0">
            <w:pPr>
              <w:spacing w:after="120" w:line="240" w:lineRule="exact"/>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058C180" w14:textId="77777777" w:rsidR="00172BA0" w:rsidRPr="00FB66FA" w:rsidRDefault="00172BA0" w:rsidP="00172BA0">
            <w:pPr>
              <w:spacing w:after="120" w:line="240" w:lineRule="exact"/>
            </w:pPr>
          </w:p>
        </w:tc>
      </w:tr>
      <w:tr w:rsidR="00172BA0" w:rsidRPr="00FB66FA" w14:paraId="07601940" w14:textId="77777777" w:rsidTr="000B0925">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2FF41EE" w14:textId="77777777" w:rsidR="00172BA0" w:rsidRPr="00FB66FA" w:rsidRDefault="00172BA0" w:rsidP="00172BA0">
            <w:pPr>
              <w:spacing w:after="120" w:line="240" w:lineRule="exact"/>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591306F" w14:textId="77777777" w:rsidR="00172BA0" w:rsidRPr="00FB66FA" w:rsidRDefault="00172BA0" w:rsidP="00172BA0">
            <w:pPr>
              <w:spacing w:after="120" w:line="240" w:lineRule="exact"/>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DFBFE85" w14:textId="77777777" w:rsidR="00172BA0" w:rsidRPr="00FB66FA" w:rsidRDefault="00172BA0" w:rsidP="00172BA0">
            <w:pPr>
              <w:spacing w:after="120" w:line="240" w:lineRule="exact"/>
            </w:pPr>
          </w:p>
        </w:tc>
      </w:tr>
      <w:tr w:rsidR="00172BA0" w:rsidRPr="00FB66FA" w14:paraId="396E77F7" w14:textId="77777777" w:rsidTr="000B0925">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CB55311" w14:textId="77777777" w:rsidR="00172BA0" w:rsidRPr="00FB66FA" w:rsidRDefault="00172BA0" w:rsidP="00172BA0">
            <w:pPr>
              <w:spacing w:after="120" w:line="240" w:lineRule="exact"/>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3406A1A" w14:textId="77777777" w:rsidR="00172BA0" w:rsidRPr="00FB66FA" w:rsidRDefault="00172BA0" w:rsidP="00172BA0">
            <w:pPr>
              <w:spacing w:after="120" w:line="240" w:lineRule="exact"/>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9332063" w14:textId="77777777" w:rsidR="00172BA0" w:rsidRPr="00FB66FA" w:rsidRDefault="00172BA0" w:rsidP="00172BA0">
            <w:pPr>
              <w:spacing w:after="120" w:line="240" w:lineRule="exact"/>
            </w:pPr>
          </w:p>
        </w:tc>
      </w:tr>
      <w:tr w:rsidR="00172BA0" w:rsidRPr="00FB66FA" w14:paraId="7A4E95DC" w14:textId="77777777" w:rsidTr="000B0925">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DFD1E43" w14:textId="77777777" w:rsidR="00172BA0" w:rsidRPr="00FB66FA" w:rsidRDefault="00172BA0" w:rsidP="00172BA0">
            <w:pPr>
              <w:spacing w:after="120" w:line="240" w:lineRule="exact"/>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27EE0E2" w14:textId="77777777" w:rsidR="00172BA0" w:rsidRPr="00FB66FA" w:rsidRDefault="00172BA0" w:rsidP="00172BA0">
            <w:pPr>
              <w:spacing w:after="120" w:line="240" w:lineRule="exact"/>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8861132" w14:textId="77777777" w:rsidR="00172BA0" w:rsidRPr="00FB66FA" w:rsidRDefault="00172BA0" w:rsidP="00172BA0">
            <w:pPr>
              <w:spacing w:after="120" w:line="240" w:lineRule="exact"/>
            </w:pPr>
          </w:p>
        </w:tc>
      </w:tr>
      <w:tr w:rsidR="00172BA0" w:rsidRPr="00FB66FA" w14:paraId="0C35FF6F" w14:textId="77777777" w:rsidTr="000B0925">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3D80BF0" w14:textId="77777777" w:rsidR="00172BA0" w:rsidRPr="00FB66FA" w:rsidRDefault="00172BA0" w:rsidP="00172BA0">
            <w:pPr>
              <w:spacing w:after="120" w:line="240" w:lineRule="exact"/>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24EC923" w14:textId="77777777" w:rsidR="00172BA0" w:rsidRPr="00FB66FA" w:rsidRDefault="00172BA0" w:rsidP="00172BA0">
            <w:pPr>
              <w:spacing w:after="120" w:line="240" w:lineRule="exact"/>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386FA1D" w14:textId="77777777" w:rsidR="00172BA0" w:rsidRPr="00FB66FA" w:rsidRDefault="00172BA0" w:rsidP="00172BA0">
            <w:pPr>
              <w:spacing w:after="120" w:line="240" w:lineRule="exact"/>
            </w:pPr>
          </w:p>
        </w:tc>
      </w:tr>
    </w:tbl>
    <w:p w14:paraId="3D1CEED2" w14:textId="58237ABC" w:rsidR="00172BA0" w:rsidRDefault="00172BA0" w:rsidP="00600900">
      <w:pPr>
        <w:spacing w:after="120" w:line="240" w:lineRule="exact"/>
        <w:rPr>
          <w:rFonts w:ascii="Arial" w:eastAsia="Yu Mincho" w:hAnsi="Arial" w:cs="Arial"/>
          <w:b/>
        </w:rPr>
      </w:pPr>
    </w:p>
    <w:p w14:paraId="59A6858B" w14:textId="1FD21BF3" w:rsidR="00FD6062" w:rsidRDefault="00FD6062" w:rsidP="00FD6062">
      <w:pPr>
        <w:pStyle w:val="Heading2"/>
        <w:spacing w:before="120" w:after="120"/>
        <w:ind w:left="0" w:firstLine="0"/>
        <w:rPr>
          <w:rFonts w:cs="Arial"/>
        </w:rPr>
      </w:pPr>
      <w:bookmarkStart w:id="10" w:name="OLE_LINK4"/>
      <w:bookmarkEnd w:id="8"/>
      <w:bookmarkEnd w:id="9"/>
      <w:r w:rsidRPr="004714D8">
        <w:rPr>
          <w:rFonts w:cs="Arial" w:hint="eastAsia"/>
        </w:rPr>
        <w:t>2</w:t>
      </w:r>
      <w:r w:rsidRPr="004714D8">
        <w:rPr>
          <w:rFonts w:cs="Arial"/>
        </w:rPr>
        <w:t>.</w:t>
      </w:r>
      <w:r w:rsidR="00572927">
        <w:rPr>
          <w:rFonts w:cs="Arial"/>
        </w:rPr>
        <w:t>4</w:t>
      </w:r>
      <w:r w:rsidRPr="004714D8">
        <w:rPr>
          <w:rFonts w:cs="Arial"/>
        </w:rPr>
        <w:t xml:space="preserve"> Initial value of PTM </w:t>
      </w:r>
      <w:r>
        <w:rPr>
          <w:rFonts w:cs="Arial"/>
        </w:rPr>
        <w:t>RLC</w:t>
      </w:r>
      <w:r w:rsidRPr="004714D8">
        <w:rPr>
          <w:rFonts w:cs="Arial"/>
        </w:rPr>
        <w:t xml:space="preserve"> state variables</w:t>
      </w:r>
    </w:p>
    <w:bookmarkEnd w:id="10"/>
    <w:p w14:paraId="61B36EF9" w14:textId="758D6400" w:rsidR="00714149" w:rsidRPr="00894EDE" w:rsidRDefault="00714149" w:rsidP="00894EDE">
      <w:pPr>
        <w:tabs>
          <w:tab w:val="left" w:pos="3057"/>
        </w:tabs>
        <w:spacing w:after="120" w:line="240" w:lineRule="exact"/>
        <w:rPr>
          <w:rFonts w:cs="Arial"/>
        </w:rPr>
      </w:pPr>
      <w:r w:rsidRPr="00894EDE">
        <w:rPr>
          <w:rFonts w:ascii="Arial" w:hAnsi="Arial" w:cs="Arial"/>
        </w:rPr>
        <w:t xml:space="preserve">Regarding the initial value of PTM RLC state variables, it was agreed that </w:t>
      </w:r>
    </w:p>
    <w:p w14:paraId="2ACB476C" w14:textId="77777777" w:rsidR="00714149" w:rsidRDefault="00714149" w:rsidP="00894EDE">
      <w:pPr>
        <w:pStyle w:val="Agreement"/>
      </w:pPr>
      <w:r w:rsidRPr="006563BD">
        <w:t>Initialize the PTM RLC entity for an MRB configuration, the value of RX_Next_Highe</w:t>
      </w:r>
      <w:r>
        <w:t>st and RX_Next_Reassembly are</w:t>
      </w:r>
      <w:r w:rsidRPr="006563BD">
        <w:t xml:space="preserve"> set </w:t>
      </w:r>
      <w:r>
        <w:t xml:space="preserve">according </w:t>
      </w:r>
      <w:r w:rsidRPr="006563BD">
        <w:t>to the SN of the first re</w:t>
      </w:r>
      <w:r>
        <w:t>ceived packet containing an SN.</w:t>
      </w:r>
    </w:p>
    <w:p w14:paraId="1AAE464A" w14:textId="00BA74AF" w:rsidR="00714149" w:rsidRDefault="00886562" w:rsidP="00FD6062">
      <w:pPr>
        <w:tabs>
          <w:tab w:val="left" w:pos="3057"/>
        </w:tabs>
        <w:spacing w:after="120" w:line="240" w:lineRule="exact"/>
        <w:rPr>
          <w:rFonts w:ascii="Arial" w:hAnsi="Arial" w:cs="Arial"/>
        </w:rPr>
      </w:pPr>
      <w:r w:rsidRPr="00894EDE">
        <w:rPr>
          <w:rFonts w:ascii="Arial" w:hAnsi="Arial" w:cs="Arial"/>
        </w:rPr>
        <w:t>For groupcast and broadcast of NR sidelink communication, RX_Next_Highest is initially set to the SN of the first received UMD PDU containing an SN.</w:t>
      </w:r>
    </w:p>
    <w:p w14:paraId="0C1B091C" w14:textId="101AADA6" w:rsidR="00886562" w:rsidRDefault="00886562" w:rsidP="00FD6062">
      <w:pPr>
        <w:tabs>
          <w:tab w:val="left" w:pos="3057"/>
        </w:tabs>
        <w:spacing w:after="120" w:line="240" w:lineRule="exact"/>
        <w:rPr>
          <w:rFonts w:ascii="Arial" w:hAnsi="Arial" w:cs="Arial"/>
        </w:rPr>
      </w:pPr>
      <w:r>
        <w:rPr>
          <w:rFonts w:ascii="Arial" w:hAnsi="Arial" w:cs="Arial"/>
          <w:lang w:eastAsia="zh-CN"/>
        </w:rPr>
        <w:t xml:space="preserve">Similarly, for MRB PTM RLC entity, the </w:t>
      </w:r>
      <w:r w:rsidRPr="008E6193">
        <w:rPr>
          <w:rFonts w:ascii="Arial" w:hAnsi="Arial" w:cs="Arial"/>
        </w:rPr>
        <w:t>RX_Next_Highest is initially set to the SN of the first received UMD PDU containing an SN.</w:t>
      </w:r>
    </w:p>
    <w:p w14:paraId="4DAC15CB" w14:textId="3AF25AB5" w:rsidR="00886562" w:rsidRDefault="00886562" w:rsidP="00886562">
      <w:pPr>
        <w:spacing w:after="120" w:line="240" w:lineRule="exact"/>
        <w:rPr>
          <w:rFonts w:ascii="Arial" w:hAnsi="Arial" w:cs="Arial"/>
          <w:b/>
        </w:rPr>
      </w:pPr>
      <w:r w:rsidRPr="00FB66FA">
        <w:rPr>
          <w:rFonts w:ascii="Arial" w:hAnsi="Arial" w:cs="Arial"/>
          <w:b/>
        </w:rPr>
        <w:t>Q</w:t>
      </w:r>
      <w:r w:rsidR="00950395">
        <w:rPr>
          <w:rFonts w:ascii="Arial" w:hAnsi="Arial" w:cs="Arial"/>
          <w:b/>
        </w:rPr>
        <w:t>12</w:t>
      </w:r>
      <w:r w:rsidRPr="00FB66FA">
        <w:rPr>
          <w:rFonts w:ascii="Arial" w:hAnsi="Arial" w:cs="Arial"/>
          <w:b/>
        </w:rPr>
        <w:t xml:space="preserve">: Do companies </w:t>
      </w:r>
      <w:r>
        <w:rPr>
          <w:rFonts w:ascii="Arial" w:hAnsi="Arial" w:cs="Arial"/>
          <w:b/>
        </w:rPr>
        <w:t xml:space="preserve">agree that for multicast PTM, </w:t>
      </w:r>
      <w:r w:rsidRPr="00894EDE">
        <w:rPr>
          <w:rFonts w:ascii="Arial" w:hAnsi="Arial" w:cs="Arial"/>
          <w:b/>
        </w:rPr>
        <w:t>the RX_Next_Highest is initially set to the SN of the first received UMD PDU containing an SN</w:t>
      </w:r>
      <w:r>
        <w:rPr>
          <w:rFonts w:ascii="Arial" w:hAnsi="Arial" w:cs="Arial"/>
          <w:b/>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886562" w:rsidRPr="00FB66FA" w14:paraId="79112618" w14:textId="77777777" w:rsidTr="00162902">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DCCF5F2" w14:textId="77777777" w:rsidR="00886562" w:rsidRPr="00172BA0" w:rsidRDefault="00886562" w:rsidP="00162902">
            <w:pPr>
              <w:rPr>
                <w:rFonts w:ascii="Arial" w:hAnsi="Arial" w:cs="Arial"/>
                <w:b/>
                <w:bCs/>
              </w:rPr>
            </w:pPr>
            <w:r w:rsidRPr="00172BA0">
              <w:rPr>
                <w:rFonts w:ascii="Arial" w:hAnsi="Arial" w:cs="Arial"/>
                <w:b/>
                <w:bCs/>
              </w:rPr>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B041FA8" w14:textId="77777777" w:rsidR="00886562" w:rsidRPr="00172BA0" w:rsidRDefault="00886562" w:rsidP="00162902">
            <w:pPr>
              <w:rPr>
                <w:rFonts w:ascii="Arial" w:hAnsi="Arial" w:cs="Arial"/>
                <w:b/>
                <w:bCs/>
              </w:rPr>
            </w:pPr>
            <w:r w:rsidRPr="00172BA0">
              <w:rPr>
                <w:rFonts w:ascii="Arial" w:hAnsi="Arial" w:cs="Arial"/>
                <w:b/>
                <w:bCs/>
              </w:rPr>
              <w:t>Yes or No</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14:paraId="083F223D" w14:textId="77777777" w:rsidR="00886562" w:rsidRPr="00172BA0" w:rsidRDefault="00886562" w:rsidP="00162902">
            <w:pPr>
              <w:rPr>
                <w:rFonts w:ascii="Arial" w:hAnsi="Arial" w:cs="Arial"/>
                <w:b/>
                <w:bCs/>
              </w:rPr>
            </w:pPr>
            <w:r w:rsidRPr="00172BA0">
              <w:rPr>
                <w:rFonts w:ascii="Arial" w:hAnsi="Arial" w:cs="Arial"/>
                <w:b/>
                <w:bCs/>
              </w:rPr>
              <w:t>Comments</w:t>
            </w:r>
          </w:p>
        </w:tc>
      </w:tr>
      <w:tr w:rsidR="00886562" w:rsidRPr="00FB66FA" w14:paraId="3374DB19" w14:textId="77777777" w:rsidTr="00162902">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1EF5FCE" w14:textId="2BEB4205" w:rsidR="00886562" w:rsidRPr="00FB66FA" w:rsidRDefault="00BF6C1C" w:rsidP="00162902">
            <w:pPr>
              <w:spacing w:after="120" w:line="240" w:lineRule="exact"/>
              <w:rPr>
                <w:lang w:eastAsia="zh-CN"/>
              </w:rPr>
            </w:pPr>
            <w:r>
              <w:rPr>
                <w:rFonts w:hint="eastAsia"/>
                <w:lang w:eastAsia="zh-CN"/>
              </w:rPr>
              <w:t>O</w:t>
            </w:r>
            <w:r>
              <w:rPr>
                <w:lang w:eastAsia="zh-CN"/>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73B29B0" w14:textId="2E4E2265" w:rsidR="00886562" w:rsidRPr="00FB66FA" w:rsidRDefault="00BF6C1C" w:rsidP="00162902">
            <w:pPr>
              <w:spacing w:after="120" w:line="240" w:lineRule="exact"/>
              <w:rPr>
                <w:lang w:eastAsia="zh-CN"/>
              </w:rPr>
            </w:pPr>
            <w:r>
              <w:rPr>
                <w:lang w:eastAsia="zh-CN"/>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3BB4C8F" w14:textId="77777777" w:rsidR="00886562" w:rsidRPr="00FB66FA" w:rsidRDefault="00886562" w:rsidP="00162902">
            <w:pPr>
              <w:spacing w:after="120" w:line="240" w:lineRule="exact"/>
            </w:pPr>
          </w:p>
        </w:tc>
      </w:tr>
      <w:tr w:rsidR="00886562" w:rsidRPr="00FB66FA" w14:paraId="77C6F5CE" w14:textId="77777777" w:rsidTr="00162902">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5061D0F" w14:textId="2C0C8CD6" w:rsidR="00886562" w:rsidRPr="00FB66FA" w:rsidRDefault="008309B1" w:rsidP="00162902">
            <w:pPr>
              <w:spacing w:after="120" w:line="240" w:lineRule="exact"/>
            </w:pPr>
            <w:r>
              <w:t>Qualcom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6958D28" w14:textId="08F67766" w:rsidR="00886562" w:rsidRPr="00FB66FA" w:rsidRDefault="008309B1" w:rsidP="00162902">
            <w:pPr>
              <w:spacing w:after="120" w:line="240" w:lineRule="exact"/>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2552706" w14:textId="77777777" w:rsidR="00886562" w:rsidRPr="00FB66FA" w:rsidRDefault="00886562" w:rsidP="00162902">
            <w:pPr>
              <w:spacing w:after="120" w:line="240" w:lineRule="exact"/>
            </w:pPr>
          </w:p>
        </w:tc>
      </w:tr>
      <w:tr w:rsidR="00886562" w:rsidRPr="00FB66FA" w14:paraId="646F29B2" w14:textId="77777777" w:rsidTr="00162902">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6D0DDDE" w14:textId="77777777" w:rsidR="00886562" w:rsidRPr="00FB66FA" w:rsidRDefault="00886562" w:rsidP="00162902">
            <w:pPr>
              <w:spacing w:after="120" w:line="240" w:lineRule="exact"/>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5DC5535" w14:textId="77777777" w:rsidR="00886562" w:rsidRPr="00FB66FA" w:rsidRDefault="00886562" w:rsidP="00162902">
            <w:pPr>
              <w:spacing w:after="120" w:line="240" w:lineRule="exact"/>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0BD97A3" w14:textId="77777777" w:rsidR="00886562" w:rsidRPr="00FB66FA" w:rsidRDefault="00886562" w:rsidP="00162902">
            <w:pPr>
              <w:spacing w:after="120" w:line="240" w:lineRule="exact"/>
            </w:pPr>
          </w:p>
        </w:tc>
      </w:tr>
      <w:tr w:rsidR="00886562" w:rsidRPr="00FB66FA" w14:paraId="12988DC5" w14:textId="77777777" w:rsidTr="00162902">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79F7792" w14:textId="77777777" w:rsidR="00886562" w:rsidRPr="00FB66FA" w:rsidRDefault="00886562" w:rsidP="00162902">
            <w:pPr>
              <w:spacing w:after="120" w:line="240" w:lineRule="exact"/>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BBAD0B6" w14:textId="77777777" w:rsidR="00886562" w:rsidRPr="00FB66FA" w:rsidRDefault="00886562" w:rsidP="00162902">
            <w:pPr>
              <w:spacing w:after="120" w:line="240" w:lineRule="exact"/>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8E5CA8F" w14:textId="77777777" w:rsidR="00886562" w:rsidRPr="00FB66FA" w:rsidRDefault="00886562" w:rsidP="00162902">
            <w:pPr>
              <w:spacing w:after="120" w:line="240" w:lineRule="exact"/>
            </w:pPr>
          </w:p>
        </w:tc>
      </w:tr>
      <w:tr w:rsidR="00886562" w:rsidRPr="00FB66FA" w14:paraId="1A8C9A1D" w14:textId="77777777" w:rsidTr="00162902">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1836C6D" w14:textId="77777777" w:rsidR="00886562" w:rsidRPr="00FB66FA" w:rsidRDefault="00886562" w:rsidP="00162902">
            <w:pPr>
              <w:spacing w:after="120" w:line="240" w:lineRule="exact"/>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9E34B5E" w14:textId="77777777" w:rsidR="00886562" w:rsidRPr="00FB66FA" w:rsidRDefault="00886562" w:rsidP="00162902">
            <w:pPr>
              <w:spacing w:after="120" w:line="240" w:lineRule="exact"/>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FCF30B7" w14:textId="77777777" w:rsidR="00886562" w:rsidRPr="00FB66FA" w:rsidRDefault="00886562" w:rsidP="00162902">
            <w:pPr>
              <w:spacing w:after="120" w:line="240" w:lineRule="exact"/>
            </w:pPr>
          </w:p>
        </w:tc>
      </w:tr>
      <w:tr w:rsidR="00886562" w:rsidRPr="00FB66FA" w14:paraId="4E436737" w14:textId="77777777" w:rsidTr="00162902">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F00FA28" w14:textId="77777777" w:rsidR="00886562" w:rsidRPr="00FB66FA" w:rsidRDefault="00886562" w:rsidP="00162902">
            <w:pPr>
              <w:spacing w:after="120" w:line="240" w:lineRule="exact"/>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389816D" w14:textId="77777777" w:rsidR="00886562" w:rsidRPr="00FB66FA" w:rsidRDefault="00886562" w:rsidP="00162902">
            <w:pPr>
              <w:spacing w:after="120" w:line="240" w:lineRule="exact"/>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D36E6DC" w14:textId="77777777" w:rsidR="00886562" w:rsidRPr="00FB66FA" w:rsidRDefault="00886562" w:rsidP="00162902">
            <w:pPr>
              <w:spacing w:after="120" w:line="240" w:lineRule="exact"/>
            </w:pPr>
          </w:p>
        </w:tc>
      </w:tr>
    </w:tbl>
    <w:p w14:paraId="6A846B5B" w14:textId="74ED6396" w:rsidR="00886562" w:rsidRDefault="00886562" w:rsidP="00FD6062">
      <w:pPr>
        <w:tabs>
          <w:tab w:val="left" w:pos="3057"/>
        </w:tabs>
        <w:spacing w:after="120" w:line="240" w:lineRule="exact"/>
        <w:rPr>
          <w:rFonts w:ascii="Arial" w:hAnsi="Arial" w:cs="Arial"/>
          <w:lang w:eastAsia="zh-CN"/>
        </w:rPr>
      </w:pPr>
    </w:p>
    <w:p w14:paraId="716C618F" w14:textId="7F061DE1" w:rsidR="00F61A91" w:rsidRDefault="00FD6062" w:rsidP="00FD6062">
      <w:pPr>
        <w:tabs>
          <w:tab w:val="left" w:pos="3057"/>
        </w:tabs>
        <w:spacing w:after="120" w:line="240" w:lineRule="exact"/>
        <w:rPr>
          <w:rFonts w:ascii="Arial" w:hAnsi="Arial" w:cs="Arial"/>
        </w:rPr>
      </w:pPr>
      <w:r>
        <w:rPr>
          <w:rFonts w:ascii="Arial" w:hAnsi="Arial" w:cs="Arial"/>
        </w:rPr>
        <w:t xml:space="preserve">As summarized in [5], </w:t>
      </w:r>
      <w:r w:rsidRPr="00FD6062">
        <w:rPr>
          <w:rFonts w:ascii="Arial" w:hAnsi="Arial" w:cs="Arial"/>
        </w:rPr>
        <w:t xml:space="preserve">if the value of RX_Next_Reassembly and RX_Next_Highest are set to the same value, the same packet loss issue as PDCP may occur. That is, due to out-of-order delivery, the packets with SNs sent before “the first packet” will be discarded by the UE even if they have been correctly received, which may cause some data loss when the UE joins the MBS reception. </w:t>
      </w:r>
      <w:r w:rsidR="006D1E7F" w:rsidRPr="00482C90">
        <w:rPr>
          <w:rFonts w:ascii="Arial" w:hAnsi="Arial" w:cs="Arial"/>
        </w:rPr>
        <w:t>RAN2</w:t>
      </w:r>
      <w:r w:rsidR="00714149">
        <w:rPr>
          <w:rFonts w:ascii="Arial" w:hAnsi="Arial" w:cs="Arial"/>
        </w:rPr>
        <w:t xml:space="preserve"> also</w:t>
      </w:r>
      <w:r w:rsidR="006D1E7F" w:rsidRPr="00482C90">
        <w:rPr>
          <w:rFonts w:ascii="Arial" w:hAnsi="Arial" w:cs="Arial"/>
        </w:rPr>
        <w:t xml:space="preserve"> agreed that the UE can be released to RRC_IDLE/RRC_INACTIVE when there is no data. When there is new data coming, the UE would enter RRC_CONNECTED again and initiate PDCP entity</w:t>
      </w:r>
      <w:r w:rsidR="006D1E7F" w:rsidRPr="00482C90">
        <w:rPr>
          <w:rFonts w:ascii="Arial" w:hAnsi="Arial" w:cs="Arial" w:hint="eastAsia"/>
        </w:rPr>
        <w:t>,</w:t>
      </w:r>
      <w:r w:rsidR="006D1E7F" w:rsidRPr="00482C90">
        <w:rPr>
          <w:rFonts w:ascii="Arial" w:hAnsi="Arial" w:cs="Arial"/>
        </w:rPr>
        <w:t xml:space="preserve"> </w:t>
      </w:r>
      <w:r w:rsidR="006D1E7F" w:rsidRPr="00F61A91">
        <w:rPr>
          <w:rFonts w:ascii="Arial" w:hAnsi="Arial" w:cs="Arial"/>
          <w:b/>
          <w:i/>
          <w:u w:val="single"/>
        </w:rPr>
        <w:t>so packet loss would happen for each time when the UE enters RRC_CONNECTED</w:t>
      </w:r>
      <w:r w:rsidR="006D1E7F">
        <w:rPr>
          <w:rFonts w:ascii="Arial" w:hAnsi="Arial" w:cs="Arial"/>
        </w:rPr>
        <w:t xml:space="preserve">. </w:t>
      </w:r>
    </w:p>
    <w:p w14:paraId="040226EC" w14:textId="65E78C81" w:rsidR="00FD6062" w:rsidRPr="00FD6062" w:rsidRDefault="00886562" w:rsidP="00FD6062">
      <w:pPr>
        <w:tabs>
          <w:tab w:val="left" w:pos="3057"/>
        </w:tabs>
        <w:spacing w:after="120" w:line="240" w:lineRule="exact"/>
        <w:rPr>
          <w:rFonts w:ascii="Arial" w:hAnsi="Arial" w:cs="Arial"/>
        </w:rPr>
      </w:pPr>
      <w:r>
        <w:rPr>
          <w:rFonts w:ascii="Arial" w:hAnsi="Arial" w:cs="Arial"/>
        </w:rPr>
        <w:t>While s</w:t>
      </w:r>
      <w:r w:rsidR="00FD6062">
        <w:rPr>
          <w:rFonts w:ascii="Arial" w:hAnsi="Arial" w:cs="Arial"/>
        </w:rPr>
        <w:t xml:space="preserve">ome companies </w:t>
      </w:r>
      <w:r w:rsidR="00FD6062" w:rsidRPr="00FD6062">
        <w:rPr>
          <w:rFonts w:ascii="Arial" w:hAnsi="Arial" w:cs="Arial"/>
        </w:rPr>
        <w:t>suggest the same method as the PDCP, i.e., RX_Next_Reassembly should be set to a value smaller than the SN of the first received packet containing an SN. Some papers suggest that this part of packet loss can be left to PDCP, or not to optimize possible initial packet loss</w:t>
      </w:r>
      <w:r w:rsidR="00FD6062">
        <w:rPr>
          <w:rFonts w:ascii="Arial" w:hAnsi="Arial" w:cs="Arial"/>
        </w:rPr>
        <w:t xml:space="preserve"> and</w:t>
      </w:r>
      <w:r w:rsidR="00FD6062" w:rsidRPr="00FD6062">
        <w:rPr>
          <w:rFonts w:ascii="Arial" w:hAnsi="Arial" w:cs="Arial"/>
        </w:rPr>
        <w:t xml:space="preserve"> indicate that when UE joins an ongoing MBS session delivered through UM RLC mode, the initial loss should be acceptable.</w:t>
      </w:r>
    </w:p>
    <w:p w14:paraId="115A2813" w14:textId="08669F5A" w:rsidR="00FD6062" w:rsidRPr="00DB5A1C" w:rsidRDefault="00FD6062" w:rsidP="00FD6062">
      <w:pPr>
        <w:spacing w:after="120" w:line="240" w:lineRule="exact"/>
        <w:rPr>
          <w:rFonts w:ascii="Arial" w:hAnsi="Arial" w:cs="Arial"/>
          <w:b/>
        </w:rPr>
      </w:pPr>
      <w:r w:rsidRPr="002D2C65">
        <w:rPr>
          <w:rFonts w:ascii="Arial" w:hAnsi="Arial" w:cs="Arial"/>
          <w:b/>
        </w:rPr>
        <w:t>Q</w:t>
      </w:r>
      <w:r w:rsidR="00950395">
        <w:rPr>
          <w:rFonts w:ascii="Arial" w:hAnsi="Arial" w:cs="Arial"/>
          <w:b/>
        </w:rPr>
        <w:t>13</w:t>
      </w:r>
      <w:r w:rsidRPr="002D2C65">
        <w:rPr>
          <w:rFonts w:ascii="Arial" w:hAnsi="Arial" w:cs="Arial"/>
          <w:b/>
        </w:rPr>
        <w:t xml:space="preserve">: </w:t>
      </w:r>
      <w:r w:rsidRPr="00DB5A1C">
        <w:rPr>
          <w:rFonts w:ascii="Arial" w:hAnsi="Arial" w:cs="Arial"/>
          <w:b/>
        </w:rPr>
        <w:t>Companies are kindly invited to provide their preference on the options:</w:t>
      </w:r>
    </w:p>
    <w:p w14:paraId="4AC01188" w14:textId="519048F8" w:rsidR="00FD6062" w:rsidRPr="00DB5A1C" w:rsidRDefault="00FD6062" w:rsidP="00FD6062">
      <w:pPr>
        <w:pStyle w:val="ListParagraph"/>
        <w:widowControl w:val="0"/>
        <w:numPr>
          <w:ilvl w:val="0"/>
          <w:numId w:val="25"/>
        </w:numPr>
        <w:tabs>
          <w:tab w:val="left" w:pos="3057"/>
        </w:tabs>
        <w:spacing w:after="120" w:line="240" w:lineRule="exact"/>
        <w:jc w:val="both"/>
        <w:rPr>
          <w:rFonts w:ascii="Arial" w:hAnsi="Arial" w:cs="Arial"/>
          <w:sz w:val="20"/>
          <w:szCs w:val="20"/>
        </w:rPr>
      </w:pPr>
      <w:r w:rsidRPr="00894EDE">
        <w:rPr>
          <w:rFonts w:ascii="Arial" w:hAnsi="Arial" w:cs="Arial"/>
          <w:b/>
          <w:bCs/>
          <w:sz w:val="20"/>
          <w:szCs w:val="20"/>
        </w:rPr>
        <w:t>Option 1</w:t>
      </w:r>
      <w:r w:rsidRPr="002D2C65">
        <w:rPr>
          <w:rFonts w:ascii="Arial" w:hAnsi="Arial" w:cs="Arial"/>
          <w:sz w:val="20"/>
          <w:szCs w:val="20"/>
        </w:rPr>
        <w:t xml:space="preserve">: </w:t>
      </w:r>
      <w:r w:rsidR="00950395">
        <w:rPr>
          <w:rFonts w:ascii="Arial" w:hAnsi="Arial" w:cs="Arial"/>
          <w:sz w:val="20"/>
          <w:szCs w:val="20"/>
        </w:rPr>
        <w:t xml:space="preserve">For multicast PTM, </w:t>
      </w:r>
      <w:r w:rsidRPr="002D2C65">
        <w:rPr>
          <w:rFonts w:ascii="Arial" w:hAnsi="Arial" w:cs="Arial"/>
          <w:sz w:val="20"/>
          <w:szCs w:val="20"/>
        </w:rPr>
        <w:t xml:space="preserve">the initial value of </w:t>
      </w:r>
      <w:r w:rsidRPr="002D2C65">
        <w:rPr>
          <w:rFonts w:ascii="Arial" w:hAnsi="Arial" w:cs="Arial"/>
          <w:sz w:val="20"/>
          <w:lang w:eastAsia="ja-JP"/>
        </w:rPr>
        <w:t>RX_Next_Reassembly</w:t>
      </w:r>
      <w:r w:rsidRPr="002D2C65">
        <w:rPr>
          <w:rFonts w:ascii="Arial" w:hAnsi="Arial" w:cs="Arial"/>
          <w:sz w:val="20"/>
          <w:szCs w:val="20"/>
        </w:rPr>
        <w:t xml:space="preserve"> is set to a value before </w:t>
      </w:r>
      <w:r w:rsidRPr="002D2C65">
        <w:rPr>
          <w:rFonts w:ascii="Arial" w:hAnsi="Arial" w:cs="Arial"/>
          <w:sz w:val="20"/>
          <w:lang w:eastAsia="ja-JP"/>
        </w:rPr>
        <w:t>RX_Next_Highest</w:t>
      </w:r>
      <w:r w:rsidRPr="002D2C65">
        <w:rPr>
          <w:rFonts w:ascii="Arial" w:hAnsi="Arial" w:cs="Arial"/>
          <w:sz w:val="20"/>
          <w:szCs w:val="20"/>
        </w:rPr>
        <w:t>.</w:t>
      </w:r>
    </w:p>
    <w:p w14:paraId="456D63D3" w14:textId="274C32FA" w:rsidR="00FD6062" w:rsidRPr="00DB5A1C" w:rsidRDefault="00FD6062" w:rsidP="00FD6062">
      <w:pPr>
        <w:pStyle w:val="ListParagraph"/>
        <w:widowControl w:val="0"/>
        <w:numPr>
          <w:ilvl w:val="0"/>
          <w:numId w:val="25"/>
        </w:numPr>
        <w:tabs>
          <w:tab w:val="left" w:pos="3057"/>
        </w:tabs>
        <w:spacing w:after="120" w:line="240" w:lineRule="exact"/>
        <w:jc w:val="both"/>
        <w:rPr>
          <w:rFonts w:ascii="Arial" w:hAnsi="Arial" w:cs="Arial"/>
          <w:sz w:val="20"/>
          <w:szCs w:val="20"/>
        </w:rPr>
      </w:pPr>
      <w:r w:rsidRPr="00894EDE">
        <w:rPr>
          <w:rFonts w:ascii="Arial" w:hAnsi="Arial" w:cs="Arial"/>
          <w:b/>
          <w:bCs/>
          <w:sz w:val="20"/>
          <w:szCs w:val="20"/>
        </w:rPr>
        <w:t>Option 2</w:t>
      </w:r>
      <w:r w:rsidRPr="002D2C65">
        <w:rPr>
          <w:rFonts w:ascii="Arial" w:hAnsi="Arial" w:cs="Arial"/>
          <w:sz w:val="20"/>
          <w:szCs w:val="20"/>
        </w:rPr>
        <w:t xml:space="preserve">: </w:t>
      </w:r>
      <w:r w:rsidR="00950395">
        <w:rPr>
          <w:rFonts w:ascii="Arial" w:hAnsi="Arial" w:cs="Arial"/>
          <w:sz w:val="20"/>
          <w:szCs w:val="20"/>
        </w:rPr>
        <w:t xml:space="preserve">For multicast PTM, </w:t>
      </w:r>
      <w:r w:rsidRPr="002D2C65">
        <w:rPr>
          <w:rFonts w:ascii="Arial" w:hAnsi="Arial" w:cs="Arial"/>
          <w:sz w:val="20"/>
          <w:szCs w:val="20"/>
        </w:rPr>
        <w:t xml:space="preserve">the initial value of </w:t>
      </w:r>
      <w:r w:rsidRPr="002D2C65">
        <w:rPr>
          <w:rFonts w:ascii="Arial" w:hAnsi="Arial" w:cs="Arial"/>
          <w:sz w:val="20"/>
          <w:lang w:eastAsia="ja-JP"/>
        </w:rPr>
        <w:t>RX_Next_Reassembly</w:t>
      </w:r>
      <w:r w:rsidRPr="002D2C65">
        <w:rPr>
          <w:rFonts w:ascii="Arial" w:hAnsi="Arial" w:cs="Arial"/>
          <w:sz w:val="20"/>
          <w:szCs w:val="20"/>
        </w:rPr>
        <w:t xml:space="preserve"> is set to the same as </w:t>
      </w:r>
      <w:r w:rsidRPr="002D2C65">
        <w:rPr>
          <w:rFonts w:ascii="Arial" w:hAnsi="Arial" w:cs="Arial"/>
          <w:sz w:val="20"/>
          <w:lang w:eastAsia="ja-JP"/>
        </w:rPr>
        <w:t>RX_Next_Highest</w:t>
      </w:r>
      <w:r w:rsidRPr="00DB5A1C">
        <w:rPr>
          <w:rFonts w:ascii="Arial" w:hAnsi="Arial" w:cs="Arial"/>
          <w:sz w:val="20"/>
          <w:szCs w:val="20"/>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FD6062" w:rsidRPr="00FB66FA" w14:paraId="26744FDA" w14:textId="77777777" w:rsidTr="000B0925">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67881CA" w14:textId="77777777" w:rsidR="00FD6062" w:rsidRPr="0017687A" w:rsidRDefault="00FD6062" w:rsidP="00E65FA7">
            <w:pPr>
              <w:rPr>
                <w:rFonts w:ascii="Arial" w:hAnsi="Arial" w:cs="Arial"/>
                <w:b/>
                <w:bCs/>
              </w:rPr>
            </w:pPr>
            <w:bookmarkStart w:id="11" w:name="OLE_LINK2"/>
            <w:bookmarkStart w:id="12" w:name="OLE_LINK3"/>
            <w:r w:rsidRPr="0017687A">
              <w:rPr>
                <w:rFonts w:ascii="Arial" w:hAnsi="Arial" w:cs="Arial"/>
                <w:b/>
                <w:bCs/>
              </w:rPr>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81800DE" w14:textId="314C7557" w:rsidR="00FD6062" w:rsidRPr="0017687A" w:rsidRDefault="00FD6062" w:rsidP="00E65FA7">
            <w:pPr>
              <w:rPr>
                <w:rFonts w:ascii="Arial" w:hAnsi="Arial" w:cs="Arial"/>
                <w:b/>
                <w:bCs/>
              </w:rPr>
            </w:pPr>
            <w:r w:rsidRPr="0017687A">
              <w:rPr>
                <w:rFonts w:ascii="Arial" w:hAnsi="Arial" w:cs="Arial"/>
                <w:b/>
                <w:bCs/>
              </w:rPr>
              <w:t xml:space="preserve">Preferred </w:t>
            </w:r>
            <w:r w:rsidRPr="0017687A">
              <w:rPr>
                <w:rFonts w:ascii="Arial" w:hAnsi="Arial" w:cs="Arial"/>
                <w:b/>
                <w:bCs/>
                <w:lang w:eastAsia="zh-CN"/>
              </w:rPr>
              <w:t>Option</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14:paraId="5BE6205C" w14:textId="77777777" w:rsidR="00FD6062" w:rsidRPr="0017687A" w:rsidRDefault="00FD6062" w:rsidP="00E65FA7">
            <w:pPr>
              <w:rPr>
                <w:rFonts w:ascii="Arial" w:hAnsi="Arial" w:cs="Arial"/>
                <w:b/>
                <w:bCs/>
              </w:rPr>
            </w:pPr>
            <w:r w:rsidRPr="0017687A">
              <w:rPr>
                <w:rFonts w:ascii="Arial" w:hAnsi="Arial" w:cs="Arial"/>
                <w:b/>
                <w:bCs/>
              </w:rPr>
              <w:t>Comments</w:t>
            </w:r>
          </w:p>
        </w:tc>
      </w:tr>
      <w:tr w:rsidR="00FD6062" w:rsidRPr="00FB66FA" w14:paraId="77BC8363" w14:textId="77777777" w:rsidTr="000B0925">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7281D49" w14:textId="6426EEB0" w:rsidR="00FD6062" w:rsidRPr="0017687A" w:rsidRDefault="00BF6C1C" w:rsidP="00E65FA7">
            <w:pPr>
              <w:spacing w:after="120" w:line="240" w:lineRule="exact"/>
              <w:rPr>
                <w:rFonts w:ascii="Arial" w:hAnsi="Arial" w:cs="Arial"/>
                <w:lang w:eastAsia="zh-CN"/>
              </w:rPr>
            </w:pPr>
            <w:r>
              <w:rPr>
                <w:rFonts w:ascii="Arial" w:hAnsi="Arial" w:cs="Arial" w:hint="eastAsia"/>
                <w:lang w:eastAsia="zh-CN"/>
              </w:rPr>
              <w:t>O</w:t>
            </w:r>
            <w:r>
              <w:rPr>
                <w:rFonts w:ascii="Arial" w:hAnsi="Arial" w:cs="Arial"/>
                <w:lang w:eastAsia="zh-CN"/>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8F8511D" w14:textId="5264328F" w:rsidR="00FD6062" w:rsidRPr="0017687A" w:rsidRDefault="00BF6C1C" w:rsidP="00E65FA7">
            <w:pPr>
              <w:spacing w:after="120" w:line="240" w:lineRule="exact"/>
              <w:rPr>
                <w:rFonts w:ascii="Arial" w:hAnsi="Arial" w:cs="Arial"/>
                <w:lang w:eastAsia="zh-CN"/>
              </w:rPr>
            </w:pPr>
            <w:r>
              <w:rPr>
                <w:rFonts w:ascii="Arial" w:hAnsi="Arial" w:cs="Arial"/>
                <w:lang w:eastAsia="zh-CN"/>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94C85FA" w14:textId="14EC3147" w:rsidR="00FD6062" w:rsidRPr="0017687A" w:rsidRDefault="00BF6C1C" w:rsidP="00E65FA7">
            <w:pPr>
              <w:spacing w:after="120" w:line="240" w:lineRule="exact"/>
              <w:rPr>
                <w:rFonts w:ascii="Arial" w:hAnsi="Arial" w:cs="Arial"/>
                <w:lang w:eastAsia="zh-CN"/>
              </w:rPr>
            </w:pPr>
            <w:r>
              <w:rPr>
                <w:rFonts w:ascii="Arial" w:hAnsi="Arial" w:cs="Arial"/>
                <w:lang w:eastAsia="zh-CN"/>
              </w:rPr>
              <w:t>For data loss reduction purpose, no matter it is late join or not.</w:t>
            </w:r>
          </w:p>
        </w:tc>
      </w:tr>
      <w:tr w:rsidR="00FD6062" w:rsidRPr="00FB66FA" w14:paraId="0EB83B88" w14:textId="77777777" w:rsidTr="000B0925">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6095651" w14:textId="0E69A171" w:rsidR="00FD6062" w:rsidRPr="0017687A" w:rsidRDefault="008309B1" w:rsidP="00E65FA7">
            <w:pPr>
              <w:spacing w:after="120" w:line="240" w:lineRule="exact"/>
              <w:rPr>
                <w:rFonts w:ascii="Arial" w:hAnsi="Arial" w:cs="Arial"/>
              </w:rPr>
            </w:pPr>
            <w:r>
              <w:rPr>
                <w:rFonts w:ascii="Arial" w:hAnsi="Arial" w:cs="Arial"/>
              </w:rPr>
              <w:t>Qualcom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F4123E2" w14:textId="06BF0C7B" w:rsidR="00FD6062" w:rsidRPr="0017687A" w:rsidRDefault="008309B1" w:rsidP="00E65FA7">
            <w:pPr>
              <w:spacing w:after="120" w:line="240" w:lineRule="exact"/>
              <w:rPr>
                <w:rFonts w:ascii="Arial" w:hAnsi="Arial" w:cs="Arial"/>
              </w:rPr>
            </w:pPr>
            <w:r>
              <w:rPr>
                <w:rFonts w:ascii="Arial" w:hAnsi="Arial" w:cs="Arial"/>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10A99BB" w14:textId="77777777" w:rsidR="00FD6062" w:rsidRPr="0017687A" w:rsidRDefault="00FD6062" w:rsidP="00E65FA7">
            <w:pPr>
              <w:spacing w:after="120" w:line="240" w:lineRule="exact"/>
              <w:rPr>
                <w:rFonts w:ascii="Arial" w:hAnsi="Arial" w:cs="Arial"/>
              </w:rPr>
            </w:pPr>
          </w:p>
        </w:tc>
      </w:tr>
      <w:tr w:rsidR="00FD6062" w:rsidRPr="00FB66FA" w14:paraId="3EDE7E96" w14:textId="77777777" w:rsidTr="000B0925">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CD08468" w14:textId="77777777" w:rsidR="00FD6062" w:rsidRPr="0017687A" w:rsidRDefault="00FD6062" w:rsidP="00E65FA7">
            <w:pPr>
              <w:spacing w:after="120" w:line="240" w:lineRule="exact"/>
              <w:rPr>
                <w:rFonts w:ascii="Arial" w:hAnsi="Arial" w:cs="Arial"/>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674715E" w14:textId="77777777" w:rsidR="00FD6062" w:rsidRPr="0017687A" w:rsidRDefault="00FD6062" w:rsidP="00E65FA7">
            <w:pPr>
              <w:spacing w:after="120" w:line="240" w:lineRule="exact"/>
              <w:rPr>
                <w:rFonts w:ascii="Arial" w:hAnsi="Arial" w:cs="Arial"/>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C2E14BD" w14:textId="77777777" w:rsidR="00FD6062" w:rsidRPr="0017687A" w:rsidRDefault="00FD6062" w:rsidP="00E65FA7">
            <w:pPr>
              <w:spacing w:after="120" w:line="240" w:lineRule="exact"/>
              <w:rPr>
                <w:rFonts w:ascii="Arial" w:hAnsi="Arial" w:cs="Arial"/>
              </w:rPr>
            </w:pPr>
          </w:p>
        </w:tc>
      </w:tr>
      <w:tr w:rsidR="00FD6062" w:rsidRPr="00FB66FA" w14:paraId="24A1E084" w14:textId="77777777" w:rsidTr="000B0925">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8AB17EE" w14:textId="77777777" w:rsidR="00FD6062" w:rsidRPr="0017687A" w:rsidRDefault="00FD6062" w:rsidP="00E65FA7">
            <w:pPr>
              <w:spacing w:after="120" w:line="240" w:lineRule="exact"/>
              <w:rPr>
                <w:rFonts w:ascii="Arial" w:hAnsi="Arial" w:cs="Arial"/>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6C204B0" w14:textId="77777777" w:rsidR="00FD6062" w:rsidRPr="0017687A" w:rsidRDefault="00FD6062" w:rsidP="00E65FA7">
            <w:pPr>
              <w:spacing w:after="120" w:line="240" w:lineRule="exact"/>
              <w:rPr>
                <w:rFonts w:ascii="Arial" w:hAnsi="Arial" w:cs="Arial"/>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C3ABE42" w14:textId="77777777" w:rsidR="00FD6062" w:rsidRPr="0017687A" w:rsidRDefault="00FD6062" w:rsidP="00E65FA7">
            <w:pPr>
              <w:spacing w:after="120" w:line="240" w:lineRule="exact"/>
              <w:rPr>
                <w:rFonts w:ascii="Arial" w:hAnsi="Arial" w:cs="Arial"/>
              </w:rPr>
            </w:pPr>
          </w:p>
        </w:tc>
      </w:tr>
      <w:tr w:rsidR="00FD6062" w:rsidRPr="00FB66FA" w14:paraId="0A0ED9CD" w14:textId="77777777" w:rsidTr="000B0925">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12EE937" w14:textId="77777777" w:rsidR="00FD6062" w:rsidRPr="0017687A" w:rsidRDefault="00FD6062" w:rsidP="00E65FA7">
            <w:pPr>
              <w:spacing w:after="120" w:line="240" w:lineRule="exact"/>
              <w:rPr>
                <w:rFonts w:ascii="Arial" w:hAnsi="Arial" w:cs="Arial"/>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FB5C4D7" w14:textId="77777777" w:rsidR="00FD6062" w:rsidRPr="0017687A" w:rsidRDefault="00FD6062" w:rsidP="00E65FA7">
            <w:pPr>
              <w:spacing w:after="120" w:line="240" w:lineRule="exact"/>
              <w:rPr>
                <w:rFonts w:ascii="Arial" w:hAnsi="Arial" w:cs="Arial"/>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B4D2845" w14:textId="77777777" w:rsidR="00FD6062" w:rsidRPr="0017687A" w:rsidRDefault="00FD6062" w:rsidP="00E65FA7">
            <w:pPr>
              <w:spacing w:after="120" w:line="240" w:lineRule="exact"/>
              <w:rPr>
                <w:rFonts w:ascii="Arial" w:hAnsi="Arial" w:cs="Arial"/>
              </w:rPr>
            </w:pPr>
          </w:p>
        </w:tc>
      </w:tr>
      <w:tr w:rsidR="00FD6062" w:rsidRPr="00FB66FA" w14:paraId="782E4F3D" w14:textId="77777777" w:rsidTr="000B0925">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6C65553" w14:textId="77777777" w:rsidR="00FD6062" w:rsidRPr="0017687A" w:rsidRDefault="00FD6062" w:rsidP="00E65FA7">
            <w:pPr>
              <w:spacing w:after="120" w:line="240" w:lineRule="exact"/>
              <w:rPr>
                <w:rFonts w:ascii="Arial" w:hAnsi="Arial" w:cs="Arial"/>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1C458C6" w14:textId="77777777" w:rsidR="00FD6062" w:rsidRPr="0017687A" w:rsidRDefault="00FD6062" w:rsidP="00E65FA7">
            <w:pPr>
              <w:spacing w:after="120" w:line="240" w:lineRule="exact"/>
              <w:rPr>
                <w:rFonts w:ascii="Arial" w:hAnsi="Arial" w:cs="Arial"/>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48E7513" w14:textId="77777777" w:rsidR="00FD6062" w:rsidRPr="0017687A" w:rsidRDefault="00FD6062" w:rsidP="00E65FA7">
            <w:pPr>
              <w:spacing w:after="120" w:line="240" w:lineRule="exact"/>
              <w:rPr>
                <w:rFonts w:ascii="Arial" w:hAnsi="Arial" w:cs="Arial"/>
              </w:rPr>
            </w:pPr>
          </w:p>
        </w:tc>
      </w:tr>
      <w:bookmarkEnd w:id="11"/>
      <w:bookmarkEnd w:id="12"/>
    </w:tbl>
    <w:p w14:paraId="19768033" w14:textId="438DCDC2" w:rsidR="00172BA0" w:rsidRDefault="00172BA0" w:rsidP="00600900">
      <w:pPr>
        <w:spacing w:after="120" w:line="240" w:lineRule="exact"/>
        <w:rPr>
          <w:rFonts w:ascii="Arial" w:eastAsia="Yu Mincho" w:hAnsi="Arial" w:cs="Arial"/>
          <w:b/>
        </w:rPr>
      </w:pPr>
    </w:p>
    <w:p w14:paraId="321B676A" w14:textId="4A54E19C" w:rsidR="007D79F7" w:rsidRDefault="002D2C65" w:rsidP="002D2C65">
      <w:pPr>
        <w:tabs>
          <w:tab w:val="left" w:pos="3057"/>
        </w:tabs>
        <w:spacing w:after="120" w:line="240" w:lineRule="exact"/>
        <w:rPr>
          <w:rFonts w:ascii="Arial" w:hAnsi="Arial" w:cs="Arial"/>
        </w:rPr>
      </w:pPr>
      <w:r w:rsidRPr="00894EDE">
        <w:rPr>
          <w:rFonts w:ascii="Arial" w:hAnsi="Arial" w:cs="Arial"/>
        </w:rPr>
        <w:t>In</w:t>
      </w:r>
      <w:r>
        <w:rPr>
          <w:rFonts w:ascii="Arial" w:hAnsi="Arial" w:cs="Arial"/>
        </w:rPr>
        <w:t xml:space="preserve"> the running CR [6], there is an FFS</w:t>
      </w:r>
    </w:p>
    <w:p w14:paraId="35600BE4" w14:textId="57106F73" w:rsidR="002D2C65" w:rsidRDefault="002D2C65" w:rsidP="002D2C65">
      <w:pPr>
        <w:tabs>
          <w:tab w:val="left" w:pos="3057"/>
        </w:tabs>
        <w:spacing w:after="120" w:line="240" w:lineRule="exact"/>
        <w:ind w:leftChars="100" w:left="200"/>
        <w:rPr>
          <w:rFonts w:ascii="Arial" w:hAnsi="Arial" w:cs="Arial"/>
          <w:i/>
          <w:iCs/>
        </w:rPr>
      </w:pPr>
      <w:r w:rsidRPr="00894EDE">
        <w:rPr>
          <w:rFonts w:ascii="Arial" w:hAnsi="Arial" w:cs="Arial"/>
          <w:i/>
          <w:iCs/>
        </w:rPr>
        <w:t>FFS whether some explicit indication is needed for the UE to know that an RLC entity is configured for PTM transmission</w:t>
      </w:r>
      <w:r>
        <w:rPr>
          <w:rFonts w:ascii="Arial" w:hAnsi="Arial" w:cs="Arial"/>
          <w:i/>
          <w:iCs/>
        </w:rPr>
        <w:t>.</w:t>
      </w:r>
    </w:p>
    <w:p w14:paraId="2C906818" w14:textId="2819D29B" w:rsidR="002D2C65" w:rsidRDefault="002D2C65" w:rsidP="002D2C65">
      <w:pPr>
        <w:tabs>
          <w:tab w:val="left" w:pos="3057"/>
        </w:tabs>
        <w:spacing w:after="120" w:line="240" w:lineRule="exact"/>
        <w:rPr>
          <w:rFonts w:ascii="Arial" w:hAnsi="Arial" w:cs="Arial"/>
          <w:lang w:eastAsia="zh-CN"/>
        </w:rPr>
      </w:pPr>
      <w:r>
        <w:rPr>
          <w:rFonts w:ascii="Arial" w:hAnsi="Arial" w:cs="Arial"/>
          <w:lang w:eastAsia="zh-CN"/>
        </w:rPr>
        <w:t xml:space="preserve">As discussed in </w:t>
      </w:r>
      <w:r w:rsidRPr="00364001">
        <w:rPr>
          <w:rFonts w:ascii="Arial" w:hAnsi="Arial" w:cs="Arial"/>
          <w:lang w:eastAsia="zh-CN"/>
        </w:rPr>
        <w:t>Q</w:t>
      </w:r>
      <w:r w:rsidR="00364001" w:rsidRPr="00364001">
        <w:rPr>
          <w:rFonts w:ascii="Arial" w:hAnsi="Arial" w:cs="Arial"/>
          <w:lang w:eastAsia="zh-CN"/>
        </w:rPr>
        <w:t>13</w:t>
      </w:r>
      <w:r w:rsidRPr="00364001">
        <w:rPr>
          <w:rFonts w:ascii="Arial" w:hAnsi="Arial" w:cs="Arial"/>
          <w:lang w:eastAsia="zh-CN"/>
        </w:rPr>
        <w:t>,</w:t>
      </w:r>
      <w:r>
        <w:rPr>
          <w:rFonts w:ascii="Arial" w:hAnsi="Arial" w:cs="Arial"/>
          <w:lang w:eastAsia="zh-CN"/>
        </w:rPr>
        <w:t xml:space="preserve"> the initial value of </w:t>
      </w:r>
      <w:r w:rsidRPr="00894EDE">
        <w:rPr>
          <w:rFonts w:ascii="Arial" w:hAnsi="Arial" w:cs="Arial"/>
          <w:lang w:eastAsia="zh-CN"/>
        </w:rPr>
        <w:t>RX_Next_Highest and RX_Next_Reassembly</w:t>
      </w:r>
      <w:r>
        <w:rPr>
          <w:rFonts w:ascii="Arial" w:hAnsi="Arial" w:cs="Arial"/>
          <w:lang w:eastAsia="zh-CN"/>
        </w:rPr>
        <w:t xml:space="preserve"> are different for PTM RLC entity (the initial value is s</w:t>
      </w:r>
      <w:r w:rsidRPr="00894EDE">
        <w:rPr>
          <w:rFonts w:ascii="Arial" w:hAnsi="Arial" w:cs="Arial"/>
          <w:lang w:eastAsia="zh-CN"/>
        </w:rPr>
        <w:t>et according to the SN of the first received packet</w:t>
      </w:r>
      <w:r>
        <w:rPr>
          <w:rFonts w:ascii="Arial" w:hAnsi="Arial" w:cs="Arial"/>
          <w:lang w:eastAsia="zh-CN"/>
        </w:rPr>
        <w:t>) and PTP RLC entity (the initial value is set as 0). From this point of view, the UE need to know which RLC entity is configured for PTM</w:t>
      </w:r>
      <w:r w:rsidR="00BE46DB">
        <w:rPr>
          <w:rFonts w:ascii="Arial" w:hAnsi="Arial" w:cs="Arial"/>
          <w:lang w:eastAsia="zh-CN"/>
        </w:rPr>
        <w:t xml:space="preserve"> </w:t>
      </w:r>
      <w:r w:rsidR="00BE46DB">
        <w:rPr>
          <w:rFonts w:ascii="Arial" w:hAnsi="Arial" w:cs="Arial" w:hint="eastAsia"/>
          <w:lang w:eastAsia="zh-CN"/>
        </w:rPr>
        <w:t>or</w:t>
      </w:r>
      <w:r w:rsidR="00BE46DB">
        <w:rPr>
          <w:rFonts w:ascii="Arial" w:hAnsi="Arial" w:cs="Arial"/>
          <w:lang w:eastAsia="zh-CN"/>
        </w:rPr>
        <w:t xml:space="preserve"> </w:t>
      </w:r>
      <w:r w:rsidR="00BE46DB">
        <w:rPr>
          <w:rFonts w:ascii="Arial" w:hAnsi="Arial" w:cs="Arial" w:hint="eastAsia"/>
          <w:lang w:eastAsia="zh-CN"/>
        </w:rPr>
        <w:t>PT</w:t>
      </w:r>
      <w:r w:rsidR="00BE46DB">
        <w:rPr>
          <w:rFonts w:ascii="Arial" w:hAnsi="Arial" w:cs="Arial"/>
          <w:lang w:eastAsia="zh-CN"/>
        </w:rPr>
        <w:t>P transmission</w:t>
      </w:r>
      <w:r>
        <w:rPr>
          <w:rFonts w:ascii="Arial" w:hAnsi="Arial" w:cs="Arial"/>
          <w:lang w:eastAsia="zh-CN"/>
        </w:rPr>
        <w:t>. It would be better to have an explicit indication for UE to know that an RLC entity is configured for PTM transmission</w:t>
      </w:r>
      <w:r w:rsidR="00BE46DB">
        <w:rPr>
          <w:rFonts w:ascii="Arial" w:hAnsi="Arial" w:cs="Arial"/>
          <w:lang w:eastAsia="zh-CN"/>
        </w:rPr>
        <w:t xml:space="preserve"> or PTP transmission</w:t>
      </w:r>
      <w:r>
        <w:rPr>
          <w:rFonts w:ascii="Arial" w:hAnsi="Arial" w:cs="Arial"/>
          <w:lang w:eastAsia="zh-CN"/>
        </w:rPr>
        <w:t>.</w:t>
      </w:r>
    </w:p>
    <w:p w14:paraId="523C9CF3" w14:textId="15F28C32" w:rsidR="002D2C65" w:rsidRPr="008E6193" w:rsidRDefault="002D2C65" w:rsidP="002D2C65">
      <w:pPr>
        <w:spacing w:after="120" w:line="240" w:lineRule="exact"/>
        <w:rPr>
          <w:rFonts w:ascii="Arial" w:hAnsi="Arial" w:cs="Arial"/>
          <w:b/>
        </w:rPr>
      </w:pPr>
      <w:r w:rsidRPr="002D2C65">
        <w:rPr>
          <w:rFonts w:ascii="Arial" w:hAnsi="Arial" w:cs="Arial"/>
          <w:b/>
        </w:rPr>
        <w:t>Q</w:t>
      </w:r>
      <w:r w:rsidR="005019A6">
        <w:rPr>
          <w:rFonts w:ascii="Arial" w:hAnsi="Arial" w:cs="Arial"/>
          <w:b/>
        </w:rPr>
        <w:t>14</w:t>
      </w:r>
      <w:r w:rsidRPr="002D2C65">
        <w:rPr>
          <w:rFonts w:ascii="Arial" w:hAnsi="Arial" w:cs="Arial"/>
          <w:b/>
        </w:rPr>
        <w:t xml:space="preserve">: </w:t>
      </w:r>
      <w:r>
        <w:rPr>
          <w:rFonts w:ascii="Arial" w:hAnsi="Arial" w:cs="Arial"/>
          <w:b/>
        </w:rPr>
        <w:t>Do c</w:t>
      </w:r>
      <w:r w:rsidRPr="008E6193">
        <w:rPr>
          <w:rFonts w:ascii="Arial" w:hAnsi="Arial" w:cs="Arial"/>
          <w:b/>
        </w:rPr>
        <w:t xml:space="preserve">ompanies </w:t>
      </w:r>
      <w:r>
        <w:rPr>
          <w:rFonts w:ascii="Arial" w:hAnsi="Arial" w:cs="Arial"/>
          <w:b/>
        </w:rPr>
        <w:t xml:space="preserve">agree that an </w:t>
      </w:r>
      <w:r w:rsidRPr="00894EDE">
        <w:rPr>
          <w:rFonts w:ascii="Arial" w:hAnsi="Arial" w:cs="Arial"/>
          <w:b/>
        </w:rPr>
        <w:t xml:space="preserve">explicit indication is needed for the UE to know that an RLC entity is configured for PTM </w:t>
      </w:r>
      <w:r w:rsidR="00D23474">
        <w:rPr>
          <w:rFonts w:ascii="Arial" w:hAnsi="Arial" w:cs="Arial"/>
          <w:b/>
        </w:rPr>
        <w:t xml:space="preserve">or PTP </w:t>
      </w:r>
      <w:r w:rsidRPr="00894EDE">
        <w:rPr>
          <w:rFonts w:ascii="Arial" w:hAnsi="Arial" w:cs="Arial"/>
          <w:b/>
        </w:rPr>
        <w:t>transmission</w:t>
      </w:r>
      <w:r>
        <w:rPr>
          <w:rFonts w:ascii="Arial" w:hAnsi="Arial" w:cs="Arial"/>
          <w:b/>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2D2C65" w:rsidRPr="00FB66FA" w14:paraId="2800FA35" w14:textId="77777777" w:rsidTr="00162902">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8F2AE57" w14:textId="77777777" w:rsidR="002D2C65" w:rsidRPr="0017687A" w:rsidRDefault="002D2C65" w:rsidP="00162902">
            <w:pPr>
              <w:rPr>
                <w:rFonts w:ascii="Arial" w:hAnsi="Arial" w:cs="Arial"/>
                <w:b/>
                <w:bCs/>
              </w:rPr>
            </w:pPr>
            <w:r w:rsidRPr="0017687A">
              <w:rPr>
                <w:rFonts w:ascii="Arial" w:hAnsi="Arial" w:cs="Arial"/>
                <w:b/>
                <w:bCs/>
              </w:rPr>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1174145" w14:textId="77777777" w:rsidR="002D2C65" w:rsidRPr="0017687A" w:rsidRDefault="002D2C65" w:rsidP="00162902">
            <w:pPr>
              <w:rPr>
                <w:rFonts w:ascii="Arial" w:hAnsi="Arial" w:cs="Arial"/>
                <w:b/>
                <w:bCs/>
              </w:rPr>
            </w:pPr>
            <w:r w:rsidRPr="0017687A">
              <w:rPr>
                <w:rFonts w:ascii="Arial" w:hAnsi="Arial" w:cs="Arial"/>
                <w:b/>
                <w:bCs/>
              </w:rPr>
              <w:t xml:space="preserve">Preferred </w:t>
            </w:r>
            <w:r w:rsidRPr="0017687A">
              <w:rPr>
                <w:rFonts w:ascii="Arial" w:hAnsi="Arial" w:cs="Arial"/>
                <w:b/>
                <w:bCs/>
                <w:lang w:eastAsia="zh-CN"/>
              </w:rPr>
              <w:t>Option</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14:paraId="342FC763" w14:textId="77777777" w:rsidR="002D2C65" w:rsidRPr="0017687A" w:rsidRDefault="002D2C65" w:rsidP="00162902">
            <w:pPr>
              <w:rPr>
                <w:rFonts w:ascii="Arial" w:hAnsi="Arial" w:cs="Arial"/>
                <w:b/>
                <w:bCs/>
              </w:rPr>
            </w:pPr>
            <w:r w:rsidRPr="0017687A">
              <w:rPr>
                <w:rFonts w:ascii="Arial" w:hAnsi="Arial" w:cs="Arial"/>
                <w:b/>
                <w:bCs/>
              </w:rPr>
              <w:t>Comments</w:t>
            </w:r>
          </w:p>
        </w:tc>
      </w:tr>
      <w:tr w:rsidR="002D2C65" w:rsidRPr="00FB66FA" w14:paraId="09C337EE" w14:textId="77777777" w:rsidTr="00162902">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88B838B" w14:textId="47D2142D" w:rsidR="002D2C65" w:rsidRPr="0017687A" w:rsidRDefault="00BF6C1C" w:rsidP="00162902">
            <w:pPr>
              <w:spacing w:after="120" w:line="240" w:lineRule="exact"/>
              <w:rPr>
                <w:rFonts w:ascii="Arial" w:hAnsi="Arial" w:cs="Arial"/>
                <w:lang w:eastAsia="zh-CN"/>
              </w:rPr>
            </w:pPr>
            <w:r>
              <w:rPr>
                <w:rFonts w:ascii="Arial" w:hAnsi="Arial" w:cs="Arial" w:hint="eastAsia"/>
                <w:lang w:eastAsia="zh-CN"/>
              </w:rPr>
              <w:t>O</w:t>
            </w:r>
            <w:r>
              <w:rPr>
                <w:rFonts w:ascii="Arial" w:hAnsi="Arial" w:cs="Arial"/>
                <w:lang w:eastAsia="zh-CN"/>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B423F7E" w14:textId="745EB0A7" w:rsidR="002D2C65" w:rsidRPr="0017687A" w:rsidRDefault="00BF6C1C" w:rsidP="00162902">
            <w:pPr>
              <w:spacing w:after="120" w:line="240" w:lineRule="exact"/>
              <w:rPr>
                <w:rFonts w:ascii="Arial" w:hAnsi="Arial" w:cs="Arial"/>
                <w:lang w:eastAsia="zh-CN"/>
              </w:rPr>
            </w:pPr>
            <w:r>
              <w:rPr>
                <w:rFonts w:ascii="Arial" w:hAnsi="Arial" w:cs="Arial"/>
                <w:lang w:eastAsia="zh-CN"/>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78A9001" w14:textId="3B1AB01B" w:rsidR="002D2C65" w:rsidRPr="0017687A" w:rsidRDefault="00BF6C1C" w:rsidP="00162902">
            <w:pPr>
              <w:spacing w:after="120" w:line="240" w:lineRule="exact"/>
              <w:rPr>
                <w:rFonts w:ascii="Arial" w:hAnsi="Arial" w:cs="Arial"/>
                <w:lang w:eastAsia="zh-CN"/>
              </w:rPr>
            </w:pPr>
            <w:r>
              <w:rPr>
                <w:rFonts w:ascii="Arial" w:hAnsi="Arial" w:cs="Arial"/>
                <w:lang w:eastAsia="zh-CN"/>
              </w:rPr>
              <w:t>We are confused about the FFS in RRC running CR and the Q14, the RLC entity for both PTM and PTP are explicit configured in RRC and UE will know it. The LCID will be used to distinguish the PTP RLC or PTM RLC.</w:t>
            </w:r>
          </w:p>
        </w:tc>
      </w:tr>
      <w:tr w:rsidR="002D2C65" w:rsidRPr="00FB66FA" w14:paraId="4AFD2199" w14:textId="77777777" w:rsidTr="00162902">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1455677" w14:textId="49CB5FE2" w:rsidR="002D2C65" w:rsidRPr="0017687A" w:rsidRDefault="000553FC" w:rsidP="00162902">
            <w:pPr>
              <w:spacing w:after="120" w:line="240" w:lineRule="exact"/>
              <w:rPr>
                <w:rFonts w:ascii="Arial" w:hAnsi="Arial" w:cs="Arial"/>
              </w:rPr>
            </w:pPr>
            <w:r>
              <w:rPr>
                <w:rFonts w:ascii="Arial" w:hAnsi="Arial" w:cs="Arial"/>
              </w:rPr>
              <w:lastRenderedPageBreak/>
              <w:t>Qualcom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C12E520" w14:textId="77777777" w:rsidR="002D2C65" w:rsidRPr="0017687A" w:rsidRDefault="002D2C65" w:rsidP="00162902">
            <w:pPr>
              <w:spacing w:after="120" w:line="240" w:lineRule="exact"/>
              <w:rPr>
                <w:rFonts w:ascii="Arial" w:hAnsi="Arial" w:cs="Arial"/>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BECEAEB" w14:textId="26C36136" w:rsidR="002D2C65" w:rsidRPr="0017687A" w:rsidRDefault="00D00F50" w:rsidP="00162902">
            <w:pPr>
              <w:spacing w:after="120" w:line="240" w:lineRule="exact"/>
              <w:rPr>
                <w:rFonts w:ascii="Arial" w:hAnsi="Arial" w:cs="Arial"/>
              </w:rPr>
            </w:pPr>
            <w:r>
              <w:rPr>
                <w:rFonts w:ascii="Arial" w:hAnsi="Arial" w:cs="Arial"/>
              </w:rPr>
              <w:t>If PTM RLC entity logical channel space is reserved, then there is no need to have explicit indicator. If LCID space is shared between DTCH and MTCH then some explicit indicator is needed.</w:t>
            </w:r>
          </w:p>
        </w:tc>
      </w:tr>
      <w:tr w:rsidR="002D2C65" w:rsidRPr="00FB66FA" w14:paraId="395F4E93" w14:textId="77777777" w:rsidTr="00162902">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BFEB788" w14:textId="77777777" w:rsidR="002D2C65" w:rsidRPr="0017687A" w:rsidRDefault="002D2C65" w:rsidP="00162902">
            <w:pPr>
              <w:spacing w:after="120" w:line="240" w:lineRule="exact"/>
              <w:rPr>
                <w:rFonts w:ascii="Arial" w:hAnsi="Arial" w:cs="Arial"/>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5D3CB27" w14:textId="77777777" w:rsidR="002D2C65" w:rsidRPr="0017687A" w:rsidRDefault="002D2C65" w:rsidP="00162902">
            <w:pPr>
              <w:spacing w:after="120" w:line="240" w:lineRule="exact"/>
              <w:rPr>
                <w:rFonts w:ascii="Arial" w:hAnsi="Arial" w:cs="Arial"/>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9255CA0" w14:textId="77777777" w:rsidR="002D2C65" w:rsidRPr="0017687A" w:rsidRDefault="002D2C65" w:rsidP="00162902">
            <w:pPr>
              <w:spacing w:after="120" w:line="240" w:lineRule="exact"/>
              <w:rPr>
                <w:rFonts w:ascii="Arial" w:hAnsi="Arial" w:cs="Arial"/>
              </w:rPr>
            </w:pPr>
          </w:p>
        </w:tc>
      </w:tr>
      <w:tr w:rsidR="002D2C65" w:rsidRPr="00FB66FA" w14:paraId="78B7F54D" w14:textId="77777777" w:rsidTr="00162902">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8563F30" w14:textId="77777777" w:rsidR="002D2C65" w:rsidRPr="0017687A" w:rsidRDefault="002D2C65" w:rsidP="00162902">
            <w:pPr>
              <w:spacing w:after="120" w:line="240" w:lineRule="exact"/>
              <w:rPr>
                <w:rFonts w:ascii="Arial" w:hAnsi="Arial" w:cs="Arial"/>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FC2C97D" w14:textId="77777777" w:rsidR="002D2C65" w:rsidRPr="0017687A" w:rsidRDefault="002D2C65" w:rsidP="00162902">
            <w:pPr>
              <w:spacing w:after="120" w:line="240" w:lineRule="exact"/>
              <w:rPr>
                <w:rFonts w:ascii="Arial" w:hAnsi="Arial" w:cs="Arial"/>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EB88AF7" w14:textId="77777777" w:rsidR="002D2C65" w:rsidRPr="0017687A" w:rsidRDefault="002D2C65" w:rsidP="00162902">
            <w:pPr>
              <w:spacing w:after="120" w:line="240" w:lineRule="exact"/>
              <w:rPr>
                <w:rFonts w:ascii="Arial" w:hAnsi="Arial" w:cs="Arial"/>
              </w:rPr>
            </w:pPr>
          </w:p>
        </w:tc>
      </w:tr>
      <w:tr w:rsidR="002D2C65" w:rsidRPr="00FB66FA" w14:paraId="03D2DB3C" w14:textId="77777777" w:rsidTr="00162902">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44A876E" w14:textId="77777777" w:rsidR="002D2C65" w:rsidRPr="0017687A" w:rsidRDefault="002D2C65" w:rsidP="00162902">
            <w:pPr>
              <w:spacing w:after="120" w:line="240" w:lineRule="exact"/>
              <w:rPr>
                <w:rFonts w:ascii="Arial" w:hAnsi="Arial" w:cs="Arial"/>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A3A558F" w14:textId="77777777" w:rsidR="002D2C65" w:rsidRPr="0017687A" w:rsidRDefault="002D2C65" w:rsidP="00162902">
            <w:pPr>
              <w:spacing w:after="120" w:line="240" w:lineRule="exact"/>
              <w:rPr>
                <w:rFonts w:ascii="Arial" w:hAnsi="Arial" w:cs="Arial"/>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AF13D8C" w14:textId="77777777" w:rsidR="002D2C65" w:rsidRPr="0017687A" w:rsidRDefault="002D2C65" w:rsidP="00162902">
            <w:pPr>
              <w:spacing w:after="120" w:line="240" w:lineRule="exact"/>
              <w:rPr>
                <w:rFonts w:ascii="Arial" w:hAnsi="Arial" w:cs="Arial"/>
              </w:rPr>
            </w:pPr>
          </w:p>
        </w:tc>
      </w:tr>
      <w:tr w:rsidR="002D2C65" w:rsidRPr="00FB66FA" w14:paraId="1285751A" w14:textId="77777777" w:rsidTr="00162902">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B314930" w14:textId="77777777" w:rsidR="002D2C65" w:rsidRPr="0017687A" w:rsidRDefault="002D2C65" w:rsidP="00162902">
            <w:pPr>
              <w:spacing w:after="120" w:line="240" w:lineRule="exact"/>
              <w:rPr>
                <w:rFonts w:ascii="Arial" w:hAnsi="Arial" w:cs="Arial"/>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CD19FB6" w14:textId="77777777" w:rsidR="002D2C65" w:rsidRPr="0017687A" w:rsidRDefault="002D2C65" w:rsidP="00162902">
            <w:pPr>
              <w:spacing w:after="120" w:line="240" w:lineRule="exact"/>
              <w:rPr>
                <w:rFonts w:ascii="Arial" w:hAnsi="Arial" w:cs="Arial"/>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0E8EAD3" w14:textId="77777777" w:rsidR="002D2C65" w:rsidRPr="0017687A" w:rsidRDefault="002D2C65" w:rsidP="00162902">
            <w:pPr>
              <w:spacing w:after="120" w:line="240" w:lineRule="exact"/>
              <w:rPr>
                <w:rFonts w:ascii="Arial" w:hAnsi="Arial" w:cs="Arial"/>
              </w:rPr>
            </w:pPr>
          </w:p>
        </w:tc>
      </w:tr>
    </w:tbl>
    <w:p w14:paraId="3D664DF4" w14:textId="36B1198A" w:rsidR="002D2C65" w:rsidRDefault="002D2C65" w:rsidP="002D2C65">
      <w:pPr>
        <w:tabs>
          <w:tab w:val="left" w:pos="3057"/>
        </w:tabs>
        <w:spacing w:after="120" w:line="240" w:lineRule="exact"/>
        <w:rPr>
          <w:rFonts w:ascii="Arial" w:hAnsi="Arial" w:cs="Arial"/>
          <w:lang w:eastAsia="zh-CN"/>
        </w:rPr>
      </w:pPr>
    </w:p>
    <w:p w14:paraId="44C41278" w14:textId="4398B82D" w:rsidR="004419F2" w:rsidRDefault="004419F2" w:rsidP="004419F2">
      <w:pPr>
        <w:pStyle w:val="Heading2"/>
        <w:spacing w:before="120" w:after="120"/>
        <w:ind w:left="0" w:firstLine="0"/>
        <w:rPr>
          <w:rFonts w:cs="Arial"/>
        </w:rPr>
      </w:pPr>
      <w:r w:rsidRPr="004714D8">
        <w:rPr>
          <w:rFonts w:cs="Arial" w:hint="eastAsia"/>
        </w:rPr>
        <w:t>2</w:t>
      </w:r>
      <w:r w:rsidRPr="004714D8">
        <w:rPr>
          <w:rFonts w:cs="Arial"/>
        </w:rPr>
        <w:t>.</w:t>
      </w:r>
      <w:r w:rsidR="001654C5">
        <w:rPr>
          <w:rFonts w:cs="Arial"/>
        </w:rPr>
        <w:t>5</w:t>
      </w:r>
      <w:r w:rsidRPr="004714D8">
        <w:rPr>
          <w:rFonts w:cs="Arial"/>
        </w:rPr>
        <w:t xml:space="preserve"> </w:t>
      </w:r>
      <w:r>
        <w:rPr>
          <w:rFonts w:cs="Arial"/>
        </w:rPr>
        <w:t xml:space="preserve">RLC </w:t>
      </w:r>
      <w:r w:rsidR="001654C5">
        <w:rPr>
          <w:rFonts w:cs="Arial"/>
        </w:rPr>
        <w:t>handling for RRC based MRB bearer type change</w:t>
      </w:r>
      <w:r>
        <w:rPr>
          <w:rFonts w:cs="Arial"/>
        </w:rPr>
        <w:t xml:space="preserve"> </w:t>
      </w:r>
    </w:p>
    <w:p w14:paraId="5A9A32F7" w14:textId="5BD19C5B" w:rsidR="009D533B" w:rsidRDefault="009D533B" w:rsidP="002D2C65">
      <w:pPr>
        <w:tabs>
          <w:tab w:val="left" w:pos="3057"/>
        </w:tabs>
        <w:spacing w:after="120" w:line="240" w:lineRule="exact"/>
        <w:rPr>
          <w:rFonts w:ascii="Arial" w:hAnsi="Arial" w:cs="Arial"/>
          <w:lang w:eastAsia="zh-CN"/>
        </w:rPr>
      </w:pPr>
      <w:r>
        <w:rPr>
          <w:rFonts w:ascii="Arial" w:hAnsi="Arial" w:cs="Arial"/>
          <w:lang w:eastAsia="zh-CN"/>
        </w:rPr>
        <w:t>There are two main scenarios regarding RLC entity handling:</w:t>
      </w:r>
    </w:p>
    <w:p w14:paraId="432D87EB" w14:textId="34B88722" w:rsidR="004419F2" w:rsidRPr="00894EDE" w:rsidRDefault="009D533B" w:rsidP="009D533B">
      <w:pPr>
        <w:pStyle w:val="ListParagraph"/>
        <w:numPr>
          <w:ilvl w:val="0"/>
          <w:numId w:val="32"/>
        </w:numPr>
        <w:tabs>
          <w:tab w:val="left" w:pos="3057"/>
        </w:tabs>
        <w:spacing w:after="120" w:line="240" w:lineRule="exact"/>
        <w:rPr>
          <w:rFonts w:ascii="Arial" w:hAnsi="Arial" w:cs="Arial"/>
          <w:sz w:val="20"/>
          <w:szCs w:val="20"/>
          <w:lang w:eastAsia="zh-CN"/>
        </w:rPr>
      </w:pPr>
      <w:r w:rsidRPr="00894EDE">
        <w:rPr>
          <w:rFonts w:ascii="Arial" w:eastAsiaTheme="minorEastAsia" w:hAnsi="Arial" w:cs="Arial"/>
          <w:sz w:val="20"/>
          <w:szCs w:val="20"/>
          <w:lang w:eastAsia="zh-CN"/>
        </w:rPr>
        <w:t xml:space="preserve">Split MRB &lt;-&gt; </w:t>
      </w:r>
      <w:r w:rsidR="005A433F" w:rsidRPr="00894EDE">
        <w:rPr>
          <w:rFonts w:ascii="Arial" w:eastAsiaTheme="minorEastAsia" w:hAnsi="Arial" w:cs="Arial"/>
          <w:sz w:val="20"/>
          <w:szCs w:val="20"/>
          <w:lang w:eastAsia="zh-CN"/>
        </w:rPr>
        <w:t>PTM only/PTP only MRB</w:t>
      </w:r>
    </w:p>
    <w:p w14:paraId="2624FD0B" w14:textId="05D69833" w:rsidR="005A433F" w:rsidRPr="00894EDE" w:rsidRDefault="005A433F" w:rsidP="009D533B">
      <w:pPr>
        <w:pStyle w:val="ListParagraph"/>
        <w:numPr>
          <w:ilvl w:val="0"/>
          <w:numId w:val="32"/>
        </w:numPr>
        <w:tabs>
          <w:tab w:val="left" w:pos="3057"/>
        </w:tabs>
        <w:spacing w:after="120" w:line="240" w:lineRule="exact"/>
        <w:rPr>
          <w:rFonts w:ascii="Arial" w:hAnsi="Arial" w:cs="Arial"/>
          <w:sz w:val="20"/>
          <w:szCs w:val="20"/>
          <w:lang w:eastAsia="zh-CN"/>
        </w:rPr>
      </w:pPr>
      <w:r w:rsidRPr="00894EDE">
        <w:rPr>
          <w:rFonts w:ascii="Arial" w:eastAsiaTheme="minorEastAsia" w:hAnsi="Arial" w:cs="Arial"/>
          <w:sz w:val="20"/>
          <w:szCs w:val="20"/>
          <w:lang w:eastAsia="zh-CN"/>
        </w:rPr>
        <w:t>PTM only &lt;-&gt; PTP only</w:t>
      </w:r>
    </w:p>
    <w:p w14:paraId="149990D5" w14:textId="1EA11091" w:rsidR="00162902" w:rsidRDefault="00162902" w:rsidP="00162902">
      <w:pPr>
        <w:tabs>
          <w:tab w:val="left" w:pos="3057"/>
        </w:tabs>
        <w:spacing w:after="120" w:line="240" w:lineRule="exact"/>
        <w:ind w:left="103"/>
        <w:rPr>
          <w:rFonts w:ascii="Arial" w:hAnsi="Arial" w:cs="Arial"/>
          <w:lang w:eastAsia="zh-CN"/>
        </w:rPr>
      </w:pPr>
      <w:r>
        <w:rPr>
          <w:rFonts w:ascii="Arial" w:hAnsi="Arial" w:cs="Arial"/>
          <w:lang w:eastAsia="zh-CN"/>
        </w:rPr>
        <w:t xml:space="preserve">For the case 1) RRC based bearer type change between split MRB and PTM only/PTP only MRB, it would be straight forward to </w:t>
      </w:r>
      <w:r w:rsidR="002A5E31">
        <w:rPr>
          <w:rFonts w:ascii="Arial" w:hAnsi="Arial" w:cs="Arial"/>
          <w:lang w:eastAsia="zh-CN"/>
        </w:rPr>
        <w:t>use</w:t>
      </w:r>
      <w:r>
        <w:rPr>
          <w:rFonts w:ascii="Arial" w:hAnsi="Arial" w:cs="Arial"/>
          <w:lang w:eastAsia="zh-CN"/>
        </w:rPr>
        <w:t xml:space="preserve"> RLC entity establishment</w:t>
      </w:r>
      <w:r w:rsidR="002A5E31">
        <w:rPr>
          <w:rFonts w:ascii="Arial" w:hAnsi="Arial" w:cs="Arial"/>
          <w:lang w:eastAsia="zh-CN"/>
        </w:rPr>
        <w:t>/release procedure to establish/release RLC entity.</w:t>
      </w:r>
      <w:r w:rsidR="002654F2">
        <w:rPr>
          <w:rFonts w:ascii="Arial" w:hAnsi="Arial" w:cs="Arial"/>
          <w:lang w:eastAsia="zh-CN"/>
        </w:rPr>
        <w:t xml:space="preserve"> For example, when a split MRB is </w:t>
      </w:r>
      <w:r w:rsidR="008E08C8">
        <w:rPr>
          <w:rFonts w:ascii="Arial" w:hAnsi="Arial" w:cs="Arial"/>
          <w:lang w:eastAsia="zh-CN"/>
        </w:rPr>
        <w:t>re</w:t>
      </w:r>
      <w:r w:rsidR="002654F2">
        <w:rPr>
          <w:rFonts w:ascii="Arial" w:hAnsi="Arial" w:cs="Arial"/>
          <w:lang w:eastAsia="zh-CN"/>
        </w:rPr>
        <w:t xml:space="preserve">configured to PTM only MRB, the RLC entity of PTP transmission should be released. When a PTP only MRB is </w:t>
      </w:r>
      <w:r w:rsidR="008E08C8">
        <w:rPr>
          <w:rFonts w:ascii="Arial" w:hAnsi="Arial" w:cs="Arial"/>
          <w:lang w:eastAsia="zh-CN"/>
        </w:rPr>
        <w:t>re</w:t>
      </w:r>
      <w:r w:rsidR="002654F2">
        <w:rPr>
          <w:rFonts w:ascii="Arial" w:hAnsi="Arial" w:cs="Arial"/>
          <w:lang w:eastAsia="zh-CN"/>
        </w:rPr>
        <w:t>configured to a split MRB, the RLC entity of PTM transmission should be established.</w:t>
      </w:r>
    </w:p>
    <w:p w14:paraId="43A3F51B" w14:textId="6524C0CC" w:rsidR="002654F2" w:rsidRDefault="006E77AE" w:rsidP="00162902">
      <w:pPr>
        <w:tabs>
          <w:tab w:val="left" w:pos="3057"/>
        </w:tabs>
        <w:spacing w:after="120" w:line="240" w:lineRule="exact"/>
        <w:ind w:left="103"/>
        <w:rPr>
          <w:rFonts w:ascii="Arial" w:hAnsi="Arial" w:cs="Arial"/>
          <w:lang w:eastAsia="zh-CN"/>
        </w:rPr>
      </w:pPr>
      <w:r>
        <w:rPr>
          <w:rFonts w:ascii="Arial" w:hAnsi="Arial" w:cs="Arial" w:hint="eastAsia"/>
          <w:lang w:eastAsia="zh-CN"/>
        </w:rPr>
        <w:t>F</w:t>
      </w:r>
      <w:r>
        <w:rPr>
          <w:rFonts w:ascii="Arial" w:hAnsi="Arial" w:cs="Arial"/>
          <w:lang w:eastAsia="zh-CN"/>
        </w:rPr>
        <w:t>or the case 2</w:t>
      </w:r>
      <w:r w:rsidR="00FB745E">
        <w:rPr>
          <w:rFonts w:ascii="Arial" w:hAnsi="Arial" w:cs="Arial"/>
          <w:lang w:eastAsia="zh-CN"/>
        </w:rPr>
        <w:t xml:space="preserve"> RRC based bearer change between PTM only and PTP only, </w:t>
      </w:r>
      <w:r>
        <w:rPr>
          <w:rFonts w:ascii="Arial" w:hAnsi="Arial" w:cs="Arial"/>
          <w:lang w:eastAsia="zh-CN"/>
        </w:rPr>
        <w:t xml:space="preserve">whether RLC entity re-establishment </w:t>
      </w:r>
      <w:r w:rsidR="00FB745E">
        <w:rPr>
          <w:rFonts w:ascii="Arial" w:hAnsi="Arial" w:cs="Arial"/>
          <w:lang w:eastAsia="zh-CN"/>
        </w:rPr>
        <w:t>should be performed should be discussed. Since the PTM transmission can only be RLC-UM and PTP transmission can be RLC-AM, it would be better not to perform RLC entity re-establishment</w:t>
      </w:r>
      <w:r w:rsidR="008E08C8">
        <w:rPr>
          <w:rFonts w:ascii="Arial" w:hAnsi="Arial" w:cs="Arial"/>
          <w:lang w:eastAsia="zh-CN"/>
        </w:rPr>
        <w:t>.</w:t>
      </w:r>
      <w:r w:rsidR="00FB745E">
        <w:rPr>
          <w:rFonts w:ascii="Arial" w:hAnsi="Arial" w:cs="Arial"/>
          <w:lang w:eastAsia="zh-CN"/>
        </w:rPr>
        <w:t xml:space="preserve"> </w:t>
      </w:r>
      <w:r w:rsidR="008E08C8">
        <w:rPr>
          <w:rFonts w:ascii="Arial" w:hAnsi="Arial" w:cs="Arial"/>
          <w:lang w:eastAsia="zh-CN"/>
        </w:rPr>
        <w:t>I</w:t>
      </w:r>
      <w:r w:rsidR="00FB745E">
        <w:rPr>
          <w:rFonts w:ascii="Arial" w:hAnsi="Arial" w:cs="Arial"/>
          <w:lang w:eastAsia="zh-CN"/>
        </w:rPr>
        <w:t>ns</w:t>
      </w:r>
      <w:r w:rsidR="008E08C8">
        <w:rPr>
          <w:rFonts w:ascii="Arial" w:hAnsi="Arial" w:cs="Arial"/>
          <w:lang w:eastAsia="zh-CN"/>
        </w:rPr>
        <w:t>tead, it could be simpler to perform RLC entity release and establishment. For example, when a PTM only MRB is reconfigured to a PTP only MRB, the RLC entity of PTM only MRB should be released and a new RLC entity should be established for PTP only MRB.</w:t>
      </w:r>
    </w:p>
    <w:p w14:paraId="24ED12B4" w14:textId="2114B247" w:rsidR="008E08C8" w:rsidRDefault="008E08C8" w:rsidP="008E08C8">
      <w:pPr>
        <w:spacing w:after="120" w:line="240" w:lineRule="exact"/>
        <w:rPr>
          <w:rFonts w:ascii="Arial" w:hAnsi="Arial" w:cs="Arial"/>
          <w:b/>
        </w:rPr>
      </w:pPr>
      <w:r w:rsidRPr="00FB66FA">
        <w:rPr>
          <w:rFonts w:ascii="Arial" w:hAnsi="Arial" w:cs="Arial"/>
          <w:b/>
        </w:rPr>
        <w:t>Q</w:t>
      </w:r>
      <w:r>
        <w:rPr>
          <w:rFonts w:ascii="Arial" w:hAnsi="Arial" w:cs="Arial"/>
          <w:b/>
        </w:rPr>
        <w:t>1</w:t>
      </w:r>
      <w:r w:rsidR="005019A6">
        <w:rPr>
          <w:rFonts w:ascii="Arial" w:hAnsi="Arial" w:cs="Arial"/>
          <w:b/>
        </w:rPr>
        <w:t>5</w:t>
      </w:r>
      <w:r w:rsidRPr="00FB66FA">
        <w:rPr>
          <w:rFonts w:ascii="Arial" w:hAnsi="Arial" w:cs="Arial"/>
          <w:b/>
        </w:rPr>
        <w:t xml:space="preserve">: </w:t>
      </w:r>
      <w:r w:rsidR="00D24D6E">
        <w:rPr>
          <w:rFonts w:ascii="Arial" w:hAnsi="Arial" w:cs="Arial"/>
          <w:b/>
        </w:rPr>
        <w:t>Do companies agree that the RLC entity release and/or establishment procedures are performed during RRC based MRB bearer type change</w:t>
      </w:r>
      <w:r w:rsidR="004253E3">
        <w:rPr>
          <w:rFonts w:ascii="Arial" w:hAnsi="Arial" w:cs="Arial"/>
          <w:b/>
        </w:rPr>
        <w:t xml:space="preserve"> for </w:t>
      </w:r>
      <w:r w:rsidR="004253E3" w:rsidRPr="004253E3">
        <w:rPr>
          <w:rFonts w:ascii="Arial" w:hAnsi="Arial" w:cs="Arial"/>
          <w:b/>
        </w:rPr>
        <w:t>PTM only &lt;-&gt; PTP only</w:t>
      </w:r>
      <w:r w:rsidR="00D24D6E">
        <w:rPr>
          <w:rFonts w:ascii="Arial" w:hAnsi="Arial" w:cs="Arial"/>
          <w:b/>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52"/>
        <w:gridCol w:w="2268"/>
        <w:gridCol w:w="5168"/>
      </w:tblGrid>
      <w:tr w:rsidR="008E08C8" w:rsidRPr="00FB66FA" w14:paraId="6BF693D5" w14:textId="77777777" w:rsidTr="0027154A">
        <w:trPr>
          <w:jc w:val="center"/>
        </w:trPr>
        <w:tc>
          <w:tcPr>
            <w:tcW w:w="205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5F33EF6" w14:textId="77777777" w:rsidR="008E08C8" w:rsidRPr="00172BA0" w:rsidRDefault="008E08C8" w:rsidP="0027154A">
            <w:pPr>
              <w:rPr>
                <w:rFonts w:ascii="Arial" w:hAnsi="Arial" w:cs="Arial"/>
                <w:b/>
                <w:bCs/>
              </w:rPr>
            </w:pPr>
            <w:r w:rsidRPr="00172BA0">
              <w:rPr>
                <w:rFonts w:ascii="Arial" w:hAnsi="Arial" w:cs="Arial"/>
                <w:b/>
                <w:bCs/>
              </w:rPr>
              <w:t>Company</w:t>
            </w:r>
          </w:p>
        </w:tc>
        <w:tc>
          <w:tcPr>
            <w:tcW w:w="226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FC3265A" w14:textId="38273159" w:rsidR="008E08C8" w:rsidRPr="00172BA0" w:rsidRDefault="00D24D6E" w:rsidP="0027154A">
            <w:pPr>
              <w:rPr>
                <w:rFonts w:ascii="Arial" w:hAnsi="Arial" w:cs="Arial"/>
                <w:b/>
                <w:bCs/>
              </w:rPr>
            </w:pPr>
            <w:r>
              <w:rPr>
                <w:rFonts w:ascii="Arial" w:hAnsi="Arial" w:cs="Arial"/>
                <w:b/>
                <w:bCs/>
              </w:rPr>
              <w:t>Yes/No</w:t>
            </w:r>
          </w:p>
        </w:tc>
        <w:tc>
          <w:tcPr>
            <w:tcW w:w="5168" w:type="dxa"/>
            <w:tcBorders>
              <w:top w:val="single" w:sz="4" w:space="0" w:color="auto"/>
              <w:left w:val="single" w:sz="4" w:space="0" w:color="auto"/>
              <w:bottom w:val="single" w:sz="4" w:space="0" w:color="auto"/>
              <w:right w:val="single" w:sz="4" w:space="0" w:color="auto"/>
            </w:tcBorders>
            <w:shd w:val="clear" w:color="auto" w:fill="FFFFFF" w:themeFill="background1"/>
          </w:tcPr>
          <w:p w14:paraId="0CA33360" w14:textId="77777777" w:rsidR="008E08C8" w:rsidRPr="00172BA0" w:rsidRDefault="008E08C8" w:rsidP="0027154A">
            <w:pPr>
              <w:rPr>
                <w:rFonts w:ascii="Arial" w:hAnsi="Arial" w:cs="Arial"/>
                <w:b/>
                <w:bCs/>
              </w:rPr>
            </w:pPr>
            <w:r w:rsidRPr="00172BA0">
              <w:rPr>
                <w:rFonts w:ascii="Arial" w:hAnsi="Arial" w:cs="Arial"/>
                <w:b/>
                <w:bCs/>
              </w:rPr>
              <w:t>Comments</w:t>
            </w:r>
          </w:p>
        </w:tc>
      </w:tr>
      <w:tr w:rsidR="008E08C8" w:rsidRPr="00FB66FA" w14:paraId="6AB86D12" w14:textId="77777777" w:rsidTr="0027154A">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6D9247CA" w14:textId="406A21F6" w:rsidR="008E08C8" w:rsidRPr="00FB66FA" w:rsidRDefault="00BF6C1C" w:rsidP="0027154A">
            <w:pPr>
              <w:spacing w:after="120" w:line="240" w:lineRule="exact"/>
            </w:pPr>
            <w:r>
              <w:rPr>
                <w:rFonts w:hint="eastAsia"/>
                <w:lang w:eastAsia="zh-CN"/>
              </w:rPr>
              <w:t>OPPO</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1FD90280" w14:textId="0D1250F9" w:rsidR="008E08C8" w:rsidRPr="00BF6C1C" w:rsidRDefault="00BF6C1C" w:rsidP="0027154A">
            <w:pPr>
              <w:spacing w:after="120" w:line="240" w:lineRule="exact"/>
              <w:rPr>
                <w:lang w:eastAsia="zh-CN"/>
              </w:rPr>
            </w:pPr>
            <w:r>
              <w:rPr>
                <w:lang w:eastAsia="zh-CN"/>
              </w:rPr>
              <w:t xml:space="preserve">Yes </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6341B48D" w14:textId="77777777" w:rsidR="008E08C8" w:rsidRPr="00FB66FA" w:rsidRDefault="008E08C8" w:rsidP="0027154A">
            <w:pPr>
              <w:spacing w:after="120" w:line="240" w:lineRule="exact"/>
            </w:pPr>
          </w:p>
        </w:tc>
      </w:tr>
      <w:tr w:rsidR="008E08C8" w:rsidRPr="00FB66FA" w14:paraId="3096ACC4" w14:textId="77777777" w:rsidTr="0027154A">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403D424D" w14:textId="0EB5AD88" w:rsidR="008E08C8" w:rsidRPr="00FB66FA" w:rsidRDefault="00D00F50" w:rsidP="0027154A">
            <w:pPr>
              <w:spacing w:after="120" w:line="240" w:lineRule="exact"/>
            </w:pPr>
            <w:r>
              <w:t>Qualcomm</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92559FE" w14:textId="4BF2F5E5" w:rsidR="008E08C8" w:rsidRPr="00FB66FA" w:rsidRDefault="00F76A08" w:rsidP="0027154A">
            <w:pPr>
              <w:spacing w:after="120" w:line="240" w:lineRule="exact"/>
            </w:pPr>
            <w: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78FA2CD4" w14:textId="77777777" w:rsidR="008E08C8" w:rsidRPr="00FB66FA" w:rsidRDefault="008E08C8" w:rsidP="0027154A">
            <w:pPr>
              <w:spacing w:after="120" w:line="240" w:lineRule="exact"/>
            </w:pPr>
          </w:p>
        </w:tc>
      </w:tr>
      <w:tr w:rsidR="008E08C8" w:rsidRPr="00FB66FA" w14:paraId="6B388A29" w14:textId="77777777" w:rsidTr="0027154A">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1F6E9679" w14:textId="77777777" w:rsidR="008E08C8" w:rsidRPr="00FB66FA" w:rsidRDefault="008E08C8" w:rsidP="0027154A">
            <w:pPr>
              <w:spacing w:after="120" w:line="240" w:lineRule="exact"/>
            </w:pP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708F6D6E" w14:textId="77777777" w:rsidR="008E08C8" w:rsidRPr="00FB66FA" w:rsidRDefault="008E08C8" w:rsidP="0027154A">
            <w:pPr>
              <w:spacing w:after="120" w:line="240" w:lineRule="exact"/>
            </w:pP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49660E1F" w14:textId="77777777" w:rsidR="008E08C8" w:rsidRPr="00FB66FA" w:rsidRDefault="008E08C8" w:rsidP="0027154A">
            <w:pPr>
              <w:spacing w:after="120" w:line="240" w:lineRule="exact"/>
            </w:pPr>
          </w:p>
        </w:tc>
      </w:tr>
      <w:tr w:rsidR="008E08C8" w:rsidRPr="00FB66FA" w14:paraId="460B8AEC" w14:textId="77777777" w:rsidTr="0027154A">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73192AFF" w14:textId="77777777" w:rsidR="008E08C8" w:rsidRPr="00FB66FA" w:rsidRDefault="008E08C8" w:rsidP="0027154A">
            <w:pPr>
              <w:spacing w:after="120" w:line="240" w:lineRule="exact"/>
            </w:pP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27936C41" w14:textId="77777777" w:rsidR="008E08C8" w:rsidRPr="00FB66FA" w:rsidRDefault="008E08C8" w:rsidP="0027154A">
            <w:pPr>
              <w:spacing w:after="120" w:line="240" w:lineRule="exact"/>
            </w:pP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5DACB794" w14:textId="77777777" w:rsidR="008E08C8" w:rsidRPr="00FB66FA" w:rsidRDefault="008E08C8" w:rsidP="0027154A">
            <w:pPr>
              <w:spacing w:after="120" w:line="240" w:lineRule="exact"/>
            </w:pPr>
          </w:p>
        </w:tc>
      </w:tr>
      <w:tr w:rsidR="008E08C8" w:rsidRPr="00FB66FA" w14:paraId="79E3AE32" w14:textId="77777777" w:rsidTr="0027154A">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43DD57A0" w14:textId="77777777" w:rsidR="008E08C8" w:rsidRPr="00FB66FA" w:rsidRDefault="008E08C8" w:rsidP="0027154A">
            <w:pPr>
              <w:spacing w:after="120" w:line="240" w:lineRule="exact"/>
            </w:pP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1D777170" w14:textId="77777777" w:rsidR="008E08C8" w:rsidRPr="00FB66FA" w:rsidRDefault="008E08C8" w:rsidP="0027154A">
            <w:pPr>
              <w:spacing w:after="120" w:line="240" w:lineRule="exact"/>
            </w:pP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0A47A723" w14:textId="77777777" w:rsidR="008E08C8" w:rsidRPr="00FB66FA" w:rsidRDefault="008E08C8" w:rsidP="0027154A">
            <w:pPr>
              <w:spacing w:after="120" w:line="240" w:lineRule="exact"/>
            </w:pPr>
          </w:p>
        </w:tc>
      </w:tr>
      <w:tr w:rsidR="008E08C8" w:rsidRPr="00FB66FA" w14:paraId="5CEBBD5A" w14:textId="77777777" w:rsidTr="0027154A">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2E9EB51E" w14:textId="77777777" w:rsidR="008E08C8" w:rsidRPr="00FB66FA" w:rsidRDefault="008E08C8" w:rsidP="0027154A">
            <w:pPr>
              <w:spacing w:after="120" w:line="240" w:lineRule="exact"/>
            </w:pP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19970A9B" w14:textId="77777777" w:rsidR="008E08C8" w:rsidRPr="00FB66FA" w:rsidRDefault="008E08C8" w:rsidP="0027154A">
            <w:pPr>
              <w:spacing w:after="120" w:line="240" w:lineRule="exact"/>
            </w:pP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527E9374" w14:textId="77777777" w:rsidR="008E08C8" w:rsidRPr="00FB66FA" w:rsidRDefault="008E08C8" w:rsidP="0027154A">
            <w:pPr>
              <w:spacing w:after="120" w:line="240" w:lineRule="exact"/>
            </w:pPr>
          </w:p>
        </w:tc>
      </w:tr>
    </w:tbl>
    <w:p w14:paraId="4E053683" w14:textId="439090C3" w:rsidR="008E08C8" w:rsidRDefault="008E08C8" w:rsidP="00162902">
      <w:pPr>
        <w:tabs>
          <w:tab w:val="left" w:pos="3057"/>
        </w:tabs>
        <w:spacing w:after="120" w:line="240" w:lineRule="exact"/>
        <w:ind w:left="103"/>
        <w:rPr>
          <w:rFonts w:ascii="Arial" w:hAnsi="Arial" w:cs="Arial"/>
          <w:lang w:eastAsia="zh-CN"/>
        </w:rPr>
      </w:pPr>
    </w:p>
    <w:p w14:paraId="1C0E6322" w14:textId="3521AF27" w:rsidR="00AB5CF9" w:rsidRDefault="00AB5CF9" w:rsidP="00894EDE">
      <w:pPr>
        <w:pStyle w:val="Heading2"/>
        <w:spacing w:before="120" w:after="120"/>
        <w:ind w:left="0" w:firstLine="0"/>
        <w:rPr>
          <w:rFonts w:cs="Arial"/>
        </w:rPr>
      </w:pPr>
      <w:r>
        <w:rPr>
          <w:rFonts w:cs="Arial"/>
        </w:rPr>
        <w:t>2.6</w:t>
      </w:r>
      <w:r>
        <w:rPr>
          <w:rFonts w:cs="Arial"/>
        </w:rPr>
        <w:tab/>
      </w:r>
      <w:r>
        <w:rPr>
          <w:rFonts w:cs="Arial" w:hint="eastAsia"/>
        </w:rPr>
        <w:t>B</w:t>
      </w:r>
      <w:r>
        <w:rPr>
          <w:rFonts w:cs="Arial"/>
        </w:rPr>
        <w:t>idirectional RLC configuration for PTP</w:t>
      </w:r>
    </w:p>
    <w:p w14:paraId="621D11A6" w14:textId="79C9B1BF" w:rsidR="00AB5CF9" w:rsidRDefault="00AB5CF9" w:rsidP="00162902">
      <w:pPr>
        <w:tabs>
          <w:tab w:val="left" w:pos="3057"/>
        </w:tabs>
        <w:spacing w:after="120" w:line="240" w:lineRule="exact"/>
        <w:ind w:left="103"/>
        <w:rPr>
          <w:rFonts w:ascii="Arial" w:hAnsi="Arial" w:cs="Arial"/>
          <w:lang w:eastAsia="zh-CN"/>
        </w:rPr>
      </w:pPr>
      <w:r>
        <w:rPr>
          <w:rFonts w:ascii="Arial" w:hAnsi="Arial" w:cs="Arial"/>
          <w:lang w:eastAsia="zh-CN"/>
        </w:rPr>
        <w:t xml:space="preserve">There is remaining FFS on whether unidirectional or bidirectional UM RLC should be configured for PTP: </w:t>
      </w:r>
      <w:r w:rsidRPr="00894EDE">
        <w:rPr>
          <w:rFonts w:ascii="Arial" w:hAnsi="Arial" w:cs="Arial"/>
          <w:b/>
          <w:bCs/>
          <w:lang w:eastAsia="zh-CN"/>
        </w:rPr>
        <w:t>FFS both DL and UL UM RLC configuration for PTP</w:t>
      </w:r>
      <w:r>
        <w:rPr>
          <w:rFonts w:ascii="Arial" w:hAnsi="Arial" w:cs="Arial"/>
          <w:lang w:eastAsia="zh-CN"/>
        </w:rPr>
        <w:t>.</w:t>
      </w:r>
    </w:p>
    <w:p w14:paraId="4A7CD0E7" w14:textId="2F7E7951" w:rsidR="00AB5CF9" w:rsidRDefault="00AB5CF9" w:rsidP="00162902">
      <w:pPr>
        <w:tabs>
          <w:tab w:val="left" w:pos="3057"/>
        </w:tabs>
        <w:spacing w:after="120" w:line="240" w:lineRule="exact"/>
        <w:ind w:left="103"/>
        <w:rPr>
          <w:rFonts w:ascii="Arial" w:hAnsi="Arial" w:cs="Arial"/>
          <w:lang w:eastAsia="zh-CN"/>
        </w:rPr>
      </w:pPr>
      <w:r>
        <w:rPr>
          <w:rFonts w:ascii="Arial" w:hAnsi="Arial" w:cs="Arial" w:hint="eastAsia"/>
          <w:lang w:eastAsia="zh-CN"/>
        </w:rPr>
        <w:t>F</w:t>
      </w:r>
      <w:r>
        <w:rPr>
          <w:rFonts w:ascii="Arial" w:hAnsi="Arial" w:cs="Arial"/>
          <w:lang w:eastAsia="zh-CN"/>
        </w:rPr>
        <w:t>rom rapporteur point of view, it can leave it to NW implementation to decide whether to configure a bidirectional UM RLC or DL only UM RLC for PTP transmission.</w:t>
      </w:r>
    </w:p>
    <w:p w14:paraId="16A88A01" w14:textId="3FFBEE65" w:rsidR="00AB5CF9" w:rsidRDefault="00AB5CF9" w:rsidP="00AB5CF9">
      <w:pPr>
        <w:spacing w:after="120" w:line="240" w:lineRule="exact"/>
        <w:rPr>
          <w:rFonts w:ascii="Arial" w:hAnsi="Arial" w:cs="Arial"/>
          <w:b/>
        </w:rPr>
      </w:pPr>
      <w:r w:rsidRPr="00FB66FA">
        <w:rPr>
          <w:rFonts w:ascii="Arial" w:hAnsi="Arial" w:cs="Arial"/>
          <w:b/>
        </w:rPr>
        <w:t>Q</w:t>
      </w:r>
      <w:r>
        <w:rPr>
          <w:rFonts w:ascii="Arial" w:hAnsi="Arial" w:cs="Arial"/>
          <w:b/>
        </w:rPr>
        <w:t>1</w:t>
      </w:r>
      <w:r w:rsidR="005019A6">
        <w:rPr>
          <w:rFonts w:ascii="Arial" w:hAnsi="Arial" w:cs="Arial"/>
          <w:b/>
        </w:rPr>
        <w:t>6</w:t>
      </w:r>
      <w:r w:rsidRPr="00FB66FA">
        <w:rPr>
          <w:rFonts w:ascii="Arial" w:hAnsi="Arial" w:cs="Arial"/>
          <w:b/>
        </w:rPr>
        <w:t xml:space="preserve">: </w:t>
      </w:r>
      <w:r>
        <w:rPr>
          <w:rFonts w:ascii="Arial" w:hAnsi="Arial" w:cs="Arial"/>
          <w:b/>
        </w:rPr>
        <w:t xml:space="preserve">Do companies agree that it is </w:t>
      </w:r>
      <w:r w:rsidR="005019A6">
        <w:rPr>
          <w:rFonts w:ascii="Arial" w:hAnsi="Arial" w:cs="Arial"/>
          <w:b/>
        </w:rPr>
        <w:t xml:space="preserve">up to </w:t>
      </w:r>
      <w:r>
        <w:rPr>
          <w:rFonts w:ascii="Arial" w:hAnsi="Arial" w:cs="Arial"/>
          <w:b/>
        </w:rPr>
        <w:t xml:space="preserve">NW implementation to configure </w:t>
      </w:r>
      <w:r w:rsidRPr="00894EDE">
        <w:rPr>
          <w:rFonts w:ascii="Arial" w:hAnsi="Arial" w:cs="Arial"/>
          <w:b/>
        </w:rPr>
        <w:t>bidirectional UM RLC or DL only UM RLC for PTP transmission</w:t>
      </w:r>
      <w:r>
        <w:rPr>
          <w:rFonts w:ascii="Arial" w:hAnsi="Arial" w:cs="Arial"/>
          <w:b/>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52"/>
        <w:gridCol w:w="2268"/>
        <w:gridCol w:w="5168"/>
      </w:tblGrid>
      <w:tr w:rsidR="00AB5CF9" w:rsidRPr="00FB66FA" w14:paraId="56B049CE" w14:textId="77777777" w:rsidTr="0027154A">
        <w:trPr>
          <w:jc w:val="center"/>
        </w:trPr>
        <w:tc>
          <w:tcPr>
            <w:tcW w:w="205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AC311A4" w14:textId="77777777" w:rsidR="00AB5CF9" w:rsidRPr="00172BA0" w:rsidRDefault="00AB5CF9" w:rsidP="0027154A">
            <w:pPr>
              <w:rPr>
                <w:rFonts w:ascii="Arial" w:hAnsi="Arial" w:cs="Arial"/>
                <w:b/>
                <w:bCs/>
              </w:rPr>
            </w:pPr>
            <w:r w:rsidRPr="00172BA0">
              <w:rPr>
                <w:rFonts w:ascii="Arial" w:hAnsi="Arial" w:cs="Arial"/>
                <w:b/>
                <w:bCs/>
              </w:rPr>
              <w:t>Company</w:t>
            </w:r>
          </w:p>
        </w:tc>
        <w:tc>
          <w:tcPr>
            <w:tcW w:w="226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888B326" w14:textId="77777777" w:rsidR="00AB5CF9" w:rsidRPr="00172BA0" w:rsidRDefault="00AB5CF9" w:rsidP="0027154A">
            <w:pPr>
              <w:rPr>
                <w:rFonts w:ascii="Arial" w:hAnsi="Arial" w:cs="Arial"/>
                <w:b/>
                <w:bCs/>
              </w:rPr>
            </w:pPr>
            <w:r>
              <w:rPr>
                <w:rFonts w:ascii="Arial" w:hAnsi="Arial" w:cs="Arial"/>
                <w:b/>
                <w:bCs/>
              </w:rPr>
              <w:t>Yes/No</w:t>
            </w:r>
          </w:p>
        </w:tc>
        <w:tc>
          <w:tcPr>
            <w:tcW w:w="5168" w:type="dxa"/>
            <w:tcBorders>
              <w:top w:val="single" w:sz="4" w:space="0" w:color="auto"/>
              <w:left w:val="single" w:sz="4" w:space="0" w:color="auto"/>
              <w:bottom w:val="single" w:sz="4" w:space="0" w:color="auto"/>
              <w:right w:val="single" w:sz="4" w:space="0" w:color="auto"/>
            </w:tcBorders>
            <w:shd w:val="clear" w:color="auto" w:fill="FFFFFF" w:themeFill="background1"/>
          </w:tcPr>
          <w:p w14:paraId="7F4D61DD" w14:textId="77777777" w:rsidR="00AB5CF9" w:rsidRPr="00172BA0" w:rsidRDefault="00AB5CF9" w:rsidP="0027154A">
            <w:pPr>
              <w:rPr>
                <w:rFonts w:ascii="Arial" w:hAnsi="Arial" w:cs="Arial"/>
                <w:b/>
                <w:bCs/>
              </w:rPr>
            </w:pPr>
            <w:r w:rsidRPr="00172BA0">
              <w:rPr>
                <w:rFonts w:ascii="Arial" w:hAnsi="Arial" w:cs="Arial"/>
                <w:b/>
                <w:bCs/>
              </w:rPr>
              <w:t>Comments</w:t>
            </w:r>
          </w:p>
        </w:tc>
      </w:tr>
      <w:tr w:rsidR="00AB5CF9" w:rsidRPr="00FB66FA" w14:paraId="28440FDF" w14:textId="77777777" w:rsidTr="0027154A">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440C3AAE" w14:textId="197AD9B9" w:rsidR="00AB5CF9" w:rsidRPr="00FB66FA" w:rsidRDefault="00BF6C1C" w:rsidP="0027154A">
            <w:pPr>
              <w:spacing w:after="120" w:line="240" w:lineRule="exact"/>
              <w:rPr>
                <w:lang w:eastAsia="zh-CN"/>
              </w:rPr>
            </w:pPr>
            <w:r>
              <w:rPr>
                <w:rFonts w:hint="eastAsia"/>
                <w:lang w:eastAsia="zh-CN"/>
              </w:rPr>
              <w:t>O</w:t>
            </w:r>
            <w:r>
              <w:rPr>
                <w:lang w:eastAsia="zh-CN"/>
              </w:rPr>
              <w:t>PPO</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2433ECB2" w14:textId="7AFC8794" w:rsidR="00AB5CF9" w:rsidRPr="00FB66FA" w:rsidRDefault="00BF6C1C" w:rsidP="0027154A">
            <w:pPr>
              <w:spacing w:after="120" w:line="240" w:lineRule="exact"/>
              <w:rPr>
                <w:lang w:eastAsia="zh-CN"/>
              </w:rPr>
            </w:pPr>
            <w:r>
              <w:rPr>
                <w:lang w:eastAsia="zh-CN"/>
              </w:rPr>
              <w:t xml:space="preserve">Yes </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770C2714" w14:textId="77777777" w:rsidR="00AB5CF9" w:rsidRPr="00FB66FA" w:rsidRDefault="00AB5CF9" w:rsidP="0027154A">
            <w:pPr>
              <w:spacing w:after="120" w:line="240" w:lineRule="exact"/>
            </w:pPr>
          </w:p>
        </w:tc>
      </w:tr>
      <w:tr w:rsidR="00AB5CF9" w:rsidRPr="00FB66FA" w14:paraId="07069AAD" w14:textId="77777777" w:rsidTr="0027154A">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56219D2D" w14:textId="75803E24" w:rsidR="00AB5CF9" w:rsidRPr="00FB66FA" w:rsidRDefault="00F76A08" w:rsidP="0027154A">
            <w:pPr>
              <w:spacing w:after="120" w:line="240" w:lineRule="exact"/>
            </w:pPr>
            <w:r>
              <w:lastRenderedPageBreak/>
              <w:t>Qualcomm</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6297A5E8" w14:textId="72678833" w:rsidR="00AB5CF9" w:rsidRPr="00FB66FA" w:rsidRDefault="00F76A08" w:rsidP="0027154A">
            <w:pPr>
              <w:spacing w:after="120" w:line="240" w:lineRule="exact"/>
            </w:pPr>
            <w: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6EC497F6" w14:textId="19AFADD1" w:rsidR="00AB5CF9" w:rsidRPr="00FB66FA" w:rsidRDefault="00F76A08" w:rsidP="0027154A">
            <w:pPr>
              <w:spacing w:after="120" w:line="240" w:lineRule="exact"/>
            </w:pPr>
            <w:r>
              <w:t>If PDCP Status Report is configured by network then NW is expected to configure DL/UL RLC UM for PTP.</w:t>
            </w:r>
          </w:p>
        </w:tc>
      </w:tr>
      <w:tr w:rsidR="00AB5CF9" w:rsidRPr="00FB66FA" w14:paraId="47A40FBD" w14:textId="77777777" w:rsidTr="0027154A">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23689E50" w14:textId="77777777" w:rsidR="00AB5CF9" w:rsidRPr="00FB66FA" w:rsidRDefault="00AB5CF9" w:rsidP="0027154A">
            <w:pPr>
              <w:spacing w:after="120" w:line="240" w:lineRule="exact"/>
            </w:pP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7F8E3721" w14:textId="77777777" w:rsidR="00AB5CF9" w:rsidRPr="00FB66FA" w:rsidRDefault="00AB5CF9" w:rsidP="0027154A">
            <w:pPr>
              <w:spacing w:after="120" w:line="240" w:lineRule="exact"/>
            </w:pP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0DE5E58D" w14:textId="77777777" w:rsidR="00AB5CF9" w:rsidRPr="00FB66FA" w:rsidRDefault="00AB5CF9" w:rsidP="0027154A">
            <w:pPr>
              <w:spacing w:after="120" w:line="240" w:lineRule="exact"/>
            </w:pPr>
          </w:p>
        </w:tc>
      </w:tr>
      <w:tr w:rsidR="00AB5CF9" w:rsidRPr="00FB66FA" w14:paraId="6B9B9626" w14:textId="77777777" w:rsidTr="0027154A">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7BFCA45E" w14:textId="77777777" w:rsidR="00AB5CF9" w:rsidRPr="00FB66FA" w:rsidRDefault="00AB5CF9" w:rsidP="0027154A">
            <w:pPr>
              <w:spacing w:after="120" w:line="240" w:lineRule="exact"/>
            </w:pP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263A9AC4" w14:textId="77777777" w:rsidR="00AB5CF9" w:rsidRPr="00FB66FA" w:rsidRDefault="00AB5CF9" w:rsidP="0027154A">
            <w:pPr>
              <w:spacing w:after="120" w:line="240" w:lineRule="exact"/>
            </w:pP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31502B58" w14:textId="77777777" w:rsidR="00AB5CF9" w:rsidRPr="00FB66FA" w:rsidRDefault="00AB5CF9" w:rsidP="0027154A">
            <w:pPr>
              <w:spacing w:after="120" w:line="240" w:lineRule="exact"/>
            </w:pPr>
          </w:p>
        </w:tc>
      </w:tr>
      <w:tr w:rsidR="00AB5CF9" w:rsidRPr="00FB66FA" w14:paraId="008957B5" w14:textId="77777777" w:rsidTr="0027154A">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4ADC1F13" w14:textId="77777777" w:rsidR="00AB5CF9" w:rsidRPr="00FB66FA" w:rsidRDefault="00AB5CF9" w:rsidP="0027154A">
            <w:pPr>
              <w:spacing w:after="120" w:line="240" w:lineRule="exact"/>
            </w:pP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79A0EBB3" w14:textId="77777777" w:rsidR="00AB5CF9" w:rsidRPr="00FB66FA" w:rsidRDefault="00AB5CF9" w:rsidP="0027154A">
            <w:pPr>
              <w:spacing w:after="120" w:line="240" w:lineRule="exact"/>
            </w:pP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2D7F1D07" w14:textId="77777777" w:rsidR="00AB5CF9" w:rsidRPr="00FB66FA" w:rsidRDefault="00AB5CF9" w:rsidP="0027154A">
            <w:pPr>
              <w:spacing w:after="120" w:line="240" w:lineRule="exact"/>
            </w:pPr>
          </w:p>
        </w:tc>
      </w:tr>
      <w:tr w:rsidR="00AB5CF9" w:rsidRPr="00FB66FA" w14:paraId="7CC80F40" w14:textId="77777777" w:rsidTr="0027154A">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2FF67D24" w14:textId="77777777" w:rsidR="00AB5CF9" w:rsidRPr="00FB66FA" w:rsidRDefault="00AB5CF9" w:rsidP="0027154A">
            <w:pPr>
              <w:spacing w:after="120" w:line="240" w:lineRule="exact"/>
            </w:pP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1E2BA560" w14:textId="77777777" w:rsidR="00AB5CF9" w:rsidRPr="00FB66FA" w:rsidRDefault="00AB5CF9" w:rsidP="0027154A">
            <w:pPr>
              <w:spacing w:after="120" w:line="240" w:lineRule="exact"/>
            </w:pP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0B7403F2" w14:textId="77777777" w:rsidR="00AB5CF9" w:rsidRPr="00FB66FA" w:rsidRDefault="00AB5CF9" w:rsidP="0027154A">
            <w:pPr>
              <w:spacing w:after="120" w:line="240" w:lineRule="exact"/>
            </w:pPr>
          </w:p>
        </w:tc>
      </w:tr>
    </w:tbl>
    <w:p w14:paraId="2200D618" w14:textId="77777777" w:rsidR="00AB5CF9" w:rsidRPr="00894EDE" w:rsidRDefault="00AB5CF9" w:rsidP="00894EDE">
      <w:pPr>
        <w:tabs>
          <w:tab w:val="left" w:pos="3057"/>
        </w:tabs>
        <w:spacing w:after="120" w:line="240" w:lineRule="exact"/>
        <w:ind w:left="103"/>
        <w:rPr>
          <w:rFonts w:ascii="Arial" w:hAnsi="Arial" w:cs="Arial"/>
          <w:lang w:eastAsia="zh-CN"/>
        </w:rPr>
      </w:pPr>
    </w:p>
    <w:p w14:paraId="20E67E9F" w14:textId="5D3E603F" w:rsidR="00E65FA7" w:rsidRDefault="00E65FA7" w:rsidP="00E65FA7">
      <w:pPr>
        <w:pStyle w:val="Heading2"/>
        <w:spacing w:before="120" w:after="120"/>
        <w:ind w:left="0" w:firstLine="0"/>
        <w:rPr>
          <w:rFonts w:cs="Arial"/>
        </w:rPr>
      </w:pPr>
      <w:r w:rsidRPr="004714D8">
        <w:rPr>
          <w:rFonts w:cs="Arial" w:hint="eastAsia"/>
        </w:rPr>
        <w:t>2</w:t>
      </w:r>
      <w:r w:rsidRPr="004714D8">
        <w:rPr>
          <w:rFonts w:cs="Arial"/>
        </w:rPr>
        <w:t>.</w:t>
      </w:r>
      <w:r w:rsidR="0086141D">
        <w:rPr>
          <w:rFonts w:cs="Arial"/>
        </w:rPr>
        <w:t>7</w:t>
      </w:r>
      <w:r w:rsidRPr="004714D8">
        <w:rPr>
          <w:rFonts w:cs="Arial"/>
        </w:rPr>
        <w:t xml:space="preserve"> </w:t>
      </w:r>
      <w:r>
        <w:rPr>
          <w:rFonts w:cs="Arial"/>
        </w:rPr>
        <w:t xml:space="preserve">LCID </w:t>
      </w:r>
      <w:r w:rsidR="000023A2">
        <w:rPr>
          <w:rFonts w:cs="Arial"/>
        </w:rPr>
        <w:t>ID Related Issues</w:t>
      </w:r>
    </w:p>
    <w:p w14:paraId="1867AD7B" w14:textId="4A889635" w:rsidR="00D5303A" w:rsidRDefault="00D5303A" w:rsidP="00D5303A">
      <w:pPr>
        <w:tabs>
          <w:tab w:val="left" w:pos="3057"/>
        </w:tabs>
        <w:spacing w:after="120" w:line="240" w:lineRule="exact"/>
        <w:rPr>
          <w:rFonts w:ascii="Arial" w:hAnsi="Arial" w:cs="Arial"/>
          <w:b/>
          <w:bCs/>
          <w:u w:val="single"/>
          <w:lang w:eastAsia="zh-CN"/>
        </w:rPr>
      </w:pPr>
      <w:r>
        <w:rPr>
          <w:rFonts w:ascii="Arial" w:hAnsi="Arial" w:cs="Arial"/>
          <w:b/>
          <w:bCs/>
          <w:u w:val="single"/>
          <w:lang w:eastAsia="zh-CN"/>
        </w:rPr>
        <w:t>LCID space for multicast PTM</w:t>
      </w:r>
    </w:p>
    <w:p w14:paraId="50EF2A88" w14:textId="77777777" w:rsidR="00D22CF9" w:rsidRDefault="00D22CF9" w:rsidP="00D22CF9">
      <w:pPr>
        <w:tabs>
          <w:tab w:val="left" w:pos="3057"/>
        </w:tabs>
        <w:spacing w:after="120" w:line="240" w:lineRule="exact"/>
        <w:rPr>
          <w:rFonts w:ascii="Arial" w:hAnsi="Arial" w:cs="Arial"/>
        </w:rPr>
      </w:pPr>
      <w:r>
        <w:rPr>
          <w:rFonts w:ascii="Arial" w:hAnsi="Arial" w:cs="Arial"/>
        </w:rPr>
        <w:t xml:space="preserve">n RAN2#115e, it was agreed that </w:t>
      </w:r>
    </w:p>
    <w:p w14:paraId="023F8BA3" w14:textId="77777777" w:rsidR="00D22CF9" w:rsidRDefault="00D22CF9" w:rsidP="00D22CF9">
      <w:pPr>
        <w:pStyle w:val="Agreement"/>
      </w:pPr>
      <w:r>
        <w:t>FFS whether to share common LCID space for Multicast PTM and Unicast DTCH. FFS How many PTM LCIDs to be reserved if separate space is used.</w:t>
      </w:r>
    </w:p>
    <w:p w14:paraId="5ADC92BA" w14:textId="01B14760" w:rsidR="00D22CF9" w:rsidRDefault="00D22CF9" w:rsidP="00D22CF9">
      <w:pPr>
        <w:tabs>
          <w:tab w:val="left" w:pos="3057"/>
        </w:tabs>
        <w:spacing w:after="120" w:line="240" w:lineRule="exact"/>
        <w:rPr>
          <w:rFonts w:ascii="Arial" w:hAnsi="Arial" w:cs="Arial"/>
        </w:rPr>
      </w:pPr>
      <w:r w:rsidRPr="00566647">
        <w:rPr>
          <w:rFonts w:ascii="Arial" w:hAnsi="Arial" w:cs="Arial"/>
        </w:rPr>
        <w:t>Proponents of shared LCID space between Multicast PTM and DTCH/DRB argue that</w:t>
      </w:r>
      <w:r w:rsidRPr="00F512E2">
        <w:rPr>
          <w:rFonts w:ascii="Arial" w:hAnsi="Arial" w:cs="Arial"/>
        </w:rPr>
        <w:t xml:space="preserve"> in order to distinguish whether MAC SDUs in a MAC PDU by PTP </w:t>
      </w:r>
      <w:r w:rsidR="004253E3">
        <w:rPr>
          <w:rFonts w:ascii="Arial" w:hAnsi="Arial" w:cs="Arial"/>
        </w:rPr>
        <w:t>re</w:t>
      </w:r>
      <w:r w:rsidRPr="00F512E2">
        <w:rPr>
          <w:rFonts w:ascii="Arial" w:hAnsi="Arial" w:cs="Arial"/>
        </w:rPr>
        <w:t>transmission</w:t>
      </w:r>
      <w:r w:rsidR="004253E3">
        <w:rPr>
          <w:rFonts w:ascii="Arial" w:hAnsi="Arial" w:cs="Arial"/>
        </w:rPr>
        <w:t xml:space="preserve"> in PHY</w:t>
      </w:r>
      <w:r w:rsidRPr="00F512E2">
        <w:rPr>
          <w:rFonts w:ascii="Arial" w:hAnsi="Arial" w:cs="Arial"/>
        </w:rPr>
        <w:t xml:space="preserve"> are for MTCHs or DTCHs, the LCIDs for multicast MTCHs should be configured differently to LCIDs for DTCHs for a UE, which basically means that they should share a same LCID space</w:t>
      </w:r>
      <w:r>
        <w:rPr>
          <w:rFonts w:ascii="Arial" w:hAnsi="Arial" w:cs="Arial"/>
        </w:rPr>
        <w:t>. However, some companies think that HARQ soft combination are performed by L1 before identifying LCID other than using LCID. And separate LCID</w:t>
      </w:r>
      <w:r w:rsidRPr="00566647">
        <w:rPr>
          <w:rFonts w:ascii="Arial" w:hAnsi="Arial" w:cs="Arial"/>
        </w:rPr>
        <w:t xml:space="preserve"> space enables simplified management of LCID allocation.</w:t>
      </w:r>
    </w:p>
    <w:p w14:paraId="5AF5D159" w14:textId="77777777" w:rsidR="00D22CF9" w:rsidRDefault="00D22CF9" w:rsidP="00D22CF9">
      <w:pPr>
        <w:tabs>
          <w:tab w:val="left" w:pos="3057"/>
        </w:tabs>
        <w:spacing w:after="120" w:line="240" w:lineRule="exact"/>
        <w:rPr>
          <w:rFonts w:ascii="Arial" w:hAnsi="Arial" w:cs="Arial"/>
        </w:rPr>
      </w:pPr>
      <w:r>
        <w:rPr>
          <w:rFonts w:ascii="Arial" w:hAnsi="Arial" w:cs="Arial"/>
        </w:rPr>
        <w:t>In RAN1#104, it was agreed that</w:t>
      </w:r>
    </w:p>
    <w:tbl>
      <w:tblPr>
        <w:tblStyle w:val="TableGrid"/>
        <w:tblW w:w="0" w:type="auto"/>
        <w:tblLook w:val="04A0" w:firstRow="1" w:lastRow="0" w:firstColumn="1" w:lastColumn="0" w:noHBand="0" w:noVBand="1"/>
      </w:tblPr>
      <w:tblGrid>
        <w:gridCol w:w="8296"/>
      </w:tblGrid>
      <w:tr w:rsidR="00D22CF9" w14:paraId="0398BF4F" w14:textId="77777777" w:rsidTr="00162902">
        <w:tc>
          <w:tcPr>
            <w:tcW w:w="8296" w:type="dxa"/>
          </w:tcPr>
          <w:p w14:paraId="236D23C4" w14:textId="77777777" w:rsidR="00D22CF9" w:rsidRDefault="00D22CF9" w:rsidP="00162902">
            <w:pPr>
              <w:rPr>
                <w:rFonts w:eastAsia="Times New Roman"/>
                <w:szCs w:val="20"/>
              </w:rPr>
            </w:pPr>
            <w:r w:rsidRPr="004C427E">
              <w:rPr>
                <w:rFonts w:eastAsia="Times New Roman"/>
                <w:szCs w:val="20"/>
                <w:highlight w:val="green"/>
              </w:rPr>
              <w:t>Agreement:</w:t>
            </w:r>
          </w:p>
          <w:p w14:paraId="2D01E747" w14:textId="77777777" w:rsidR="00D22CF9" w:rsidRPr="009E3CC4" w:rsidRDefault="00D22CF9" w:rsidP="00162902">
            <w:pPr>
              <w:rPr>
                <w:rFonts w:ascii="Arial" w:hAnsi="Arial" w:cs="Arial"/>
                <w:sz w:val="20"/>
                <w:szCs w:val="20"/>
                <w:lang w:eastAsia="x-none"/>
              </w:rPr>
            </w:pPr>
            <w:r w:rsidRPr="009E3CC4">
              <w:rPr>
                <w:rFonts w:ascii="Arial" w:hAnsi="Arial" w:cs="Arial"/>
                <w:sz w:val="20"/>
                <w:szCs w:val="20"/>
                <w:lang w:eastAsia="x-none"/>
              </w:rPr>
              <w:t>For RRC_CONNECTED UEs, if ACK/NACK based HARQ-ACK feedback is supported for PTM scheme 1, and if initial transmission for multicast is based on PTM transmission scheme 1, support retransmission(s) using PTP transmission.</w:t>
            </w:r>
          </w:p>
          <w:p w14:paraId="3D1256CD" w14:textId="77777777" w:rsidR="00D22CF9" w:rsidRPr="0044368B" w:rsidRDefault="00D22CF9" w:rsidP="00D22CF9">
            <w:pPr>
              <w:pStyle w:val="ListParagraph"/>
              <w:widowControl w:val="0"/>
              <w:numPr>
                <w:ilvl w:val="0"/>
                <w:numId w:val="30"/>
              </w:numPr>
              <w:tabs>
                <w:tab w:val="left" w:pos="3057"/>
              </w:tabs>
              <w:spacing w:after="120" w:line="240" w:lineRule="exact"/>
              <w:rPr>
                <w:rFonts w:ascii="Arial" w:hAnsi="Arial" w:cs="Arial"/>
                <w:sz w:val="20"/>
                <w:szCs w:val="20"/>
              </w:rPr>
            </w:pPr>
            <w:r w:rsidRPr="009E3CC4">
              <w:rPr>
                <w:rFonts w:ascii="Arial" w:hAnsi="Arial" w:cs="Arial"/>
                <w:sz w:val="20"/>
                <w:szCs w:val="20"/>
                <w:highlight w:val="yellow"/>
                <w:lang w:eastAsia="x-none"/>
              </w:rPr>
              <w:t>The HARQ process ID and NDI indicated in DCI is used to associate the PTM scheme 1 and PTP transmitting the same TB.</w:t>
            </w:r>
          </w:p>
        </w:tc>
      </w:tr>
    </w:tbl>
    <w:p w14:paraId="15EFDC18" w14:textId="77777777" w:rsidR="00D22CF9" w:rsidRDefault="00D22CF9" w:rsidP="00D22CF9">
      <w:pPr>
        <w:tabs>
          <w:tab w:val="left" w:pos="3057"/>
        </w:tabs>
        <w:spacing w:after="120" w:line="240" w:lineRule="exact"/>
        <w:rPr>
          <w:rFonts w:ascii="Arial" w:hAnsi="Arial" w:cs="Arial"/>
        </w:rPr>
      </w:pPr>
    </w:p>
    <w:p w14:paraId="08ECC4CB" w14:textId="77777777" w:rsidR="00E65FA7" w:rsidRDefault="00E65FA7" w:rsidP="00E65FA7">
      <w:pPr>
        <w:tabs>
          <w:tab w:val="left" w:pos="3057"/>
        </w:tabs>
        <w:spacing w:after="120" w:line="240" w:lineRule="exact"/>
        <w:rPr>
          <w:rFonts w:ascii="Arial" w:hAnsi="Arial" w:cs="Arial"/>
        </w:rPr>
      </w:pPr>
      <w:r>
        <w:rPr>
          <w:rFonts w:ascii="Arial" w:hAnsi="Arial" w:cs="Arial" w:hint="eastAsia"/>
        </w:rPr>
        <w:t>I</w:t>
      </w:r>
      <w:r>
        <w:rPr>
          <w:rFonts w:ascii="Arial" w:hAnsi="Arial" w:cs="Arial"/>
        </w:rPr>
        <w:t xml:space="preserve">n RAN1#105e, it was agreed that </w:t>
      </w:r>
    </w:p>
    <w:tbl>
      <w:tblPr>
        <w:tblStyle w:val="TableGrid"/>
        <w:tblW w:w="0" w:type="auto"/>
        <w:tblLook w:val="04A0" w:firstRow="1" w:lastRow="0" w:firstColumn="1" w:lastColumn="0" w:noHBand="0" w:noVBand="1"/>
      </w:tblPr>
      <w:tblGrid>
        <w:gridCol w:w="8296"/>
      </w:tblGrid>
      <w:tr w:rsidR="00E65FA7" w14:paraId="6E0CDFAF" w14:textId="77777777" w:rsidTr="00E65FA7">
        <w:tc>
          <w:tcPr>
            <w:tcW w:w="8296" w:type="dxa"/>
          </w:tcPr>
          <w:p w14:paraId="7E4667E6" w14:textId="77777777" w:rsidR="00E65FA7" w:rsidRPr="00E34640" w:rsidRDefault="00E65FA7" w:rsidP="00E65FA7">
            <w:pPr>
              <w:tabs>
                <w:tab w:val="left" w:pos="3057"/>
              </w:tabs>
              <w:spacing w:after="120" w:line="240" w:lineRule="exact"/>
              <w:rPr>
                <w:rFonts w:ascii="Arial" w:hAnsi="Arial" w:cs="Arial"/>
                <w:sz w:val="20"/>
                <w:szCs w:val="20"/>
              </w:rPr>
            </w:pPr>
            <w:r w:rsidRPr="0047401B">
              <w:rPr>
                <w:rFonts w:ascii="Arial" w:hAnsi="Arial" w:cs="Arial"/>
                <w:sz w:val="20"/>
                <w:szCs w:val="20"/>
                <w:highlight w:val="yellow"/>
                <w:lang w:eastAsia="zh-CN"/>
              </w:rPr>
              <w:t>For HARQ process management, further study whether/how to differentiate the HARQ process ID used for PTP (re)transmission for unicast and PTP retransmission for multicast.</w:t>
            </w:r>
          </w:p>
        </w:tc>
      </w:tr>
    </w:tbl>
    <w:p w14:paraId="7EEE2399" w14:textId="77777777" w:rsidR="00E65FA7" w:rsidRPr="00566647" w:rsidRDefault="00E65FA7" w:rsidP="00E65FA7">
      <w:pPr>
        <w:tabs>
          <w:tab w:val="left" w:pos="3057"/>
        </w:tabs>
        <w:spacing w:after="120" w:line="240" w:lineRule="exact"/>
        <w:rPr>
          <w:rFonts w:ascii="Arial" w:hAnsi="Arial" w:cs="Arial"/>
        </w:rPr>
      </w:pPr>
    </w:p>
    <w:p w14:paraId="10D89B7F" w14:textId="1C57DB72" w:rsidR="00E65FA7" w:rsidRDefault="00E65FA7" w:rsidP="00E65FA7">
      <w:pPr>
        <w:tabs>
          <w:tab w:val="left" w:pos="3057"/>
        </w:tabs>
        <w:spacing w:after="120" w:line="240" w:lineRule="exact"/>
        <w:rPr>
          <w:rFonts w:ascii="Arial" w:hAnsi="Arial" w:cs="Arial"/>
        </w:rPr>
      </w:pPr>
      <w:r>
        <w:rPr>
          <w:rFonts w:ascii="Arial" w:hAnsi="Arial" w:cs="Arial"/>
        </w:rPr>
        <w:t xml:space="preserve">Above RAN1 agreement </w:t>
      </w:r>
      <w:r w:rsidR="00CF5D84">
        <w:rPr>
          <w:rFonts w:ascii="Arial" w:hAnsi="Arial" w:cs="Arial"/>
        </w:rPr>
        <w:t xml:space="preserve">implies </w:t>
      </w:r>
      <w:r>
        <w:rPr>
          <w:rFonts w:ascii="Arial" w:hAnsi="Arial" w:cs="Arial"/>
        </w:rPr>
        <w:t>that the NW</w:t>
      </w:r>
      <w:r w:rsidR="00D22CF9">
        <w:rPr>
          <w:rFonts w:ascii="Arial" w:hAnsi="Arial" w:cs="Arial"/>
        </w:rPr>
        <w:t xml:space="preserve"> may</w:t>
      </w:r>
      <w:r>
        <w:rPr>
          <w:rFonts w:ascii="Arial" w:hAnsi="Arial" w:cs="Arial"/>
        </w:rPr>
        <w:t xml:space="preserve"> need to allocate proper HARQ process ID </w:t>
      </w:r>
      <w:r w:rsidR="00D22CF9">
        <w:rPr>
          <w:rFonts w:ascii="Arial" w:hAnsi="Arial" w:cs="Arial" w:hint="eastAsia"/>
          <w:lang w:eastAsia="zh-CN"/>
        </w:rPr>
        <w:t>and</w:t>
      </w:r>
      <w:r w:rsidR="00D22CF9">
        <w:rPr>
          <w:rFonts w:ascii="Arial" w:hAnsi="Arial" w:cs="Arial"/>
        </w:rPr>
        <w:t xml:space="preserve"> NDI </w:t>
      </w:r>
      <w:r>
        <w:rPr>
          <w:rFonts w:ascii="Arial" w:hAnsi="Arial" w:cs="Arial"/>
        </w:rPr>
        <w:t xml:space="preserve">so that the UE can distinguish </w:t>
      </w:r>
      <w:r w:rsidRPr="00566647">
        <w:rPr>
          <w:rFonts w:ascii="Arial" w:hAnsi="Arial" w:cs="Arial"/>
        </w:rPr>
        <w:t>PTP re-transmissions of MRB from DTCH/DRB</w:t>
      </w:r>
      <w:r>
        <w:rPr>
          <w:rFonts w:ascii="Arial" w:hAnsi="Arial" w:cs="Arial"/>
        </w:rPr>
        <w:t>.</w:t>
      </w:r>
      <w:r w:rsidR="00D22CF9">
        <w:rPr>
          <w:rFonts w:ascii="Arial" w:hAnsi="Arial" w:cs="Arial"/>
        </w:rPr>
        <w:t xml:space="preserve"> </w:t>
      </w:r>
      <w:r w:rsidR="00914F10">
        <w:rPr>
          <w:rFonts w:ascii="Arial" w:hAnsi="Arial" w:cs="Arial"/>
        </w:rPr>
        <w:t>However,</w:t>
      </w:r>
      <w:r w:rsidR="00D22CF9">
        <w:rPr>
          <w:rFonts w:ascii="Arial" w:hAnsi="Arial" w:cs="Arial"/>
        </w:rPr>
        <w:t xml:space="preserve"> </w:t>
      </w:r>
      <w:r w:rsidR="00914F10">
        <w:rPr>
          <w:rFonts w:ascii="Arial" w:hAnsi="Arial" w:cs="Arial"/>
        </w:rPr>
        <w:t>it</w:t>
      </w:r>
      <w:r w:rsidR="00D22CF9">
        <w:rPr>
          <w:rFonts w:ascii="Arial" w:hAnsi="Arial" w:cs="Arial"/>
        </w:rPr>
        <w:t xml:space="preserve"> seems RAN1 has not reached a </w:t>
      </w:r>
      <w:r w:rsidR="00914F10">
        <w:rPr>
          <w:rFonts w:ascii="Arial" w:hAnsi="Arial" w:cs="Arial"/>
        </w:rPr>
        <w:t>firm agreement</w:t>
      </w:r>
      <w:r w:rsidR="00D22CF9">
        <w:rPr>
          <w:rFonts w:ascii="Arial" w:hAnsi="Arial" w:cs="Arial"/>
        </w:rPr>
        <w:t xml:space="preserve"> so far.  </w:t>
      </w:r>
    </w:p>
    <w:p w14:paraId="60D214CD" w14:textId="718A55B7" w:rsidR="00E65FA7" w:rsidRDefault="00E65FA7" w:rsidP="00E65FA7">
      <w:pPr>
        <w:tabs>
          <w:tab w:val="left" w:pos="3057"/>
        </w:tabs>
        <w:spacing w:after="120" w:line="240" w:lineRule="exact"/>
        <w:rPr>
          <w:rFonts w:ascii="Arial" w:hAnsi="Arial" w:cs="Arial"/>
        </w:rPr>
      </w:pPr>
      <w:r w:rsidRPr="00F57615">
        <w:rPr>
          <w:rFonts w:ascii="Arial" w:hAnsi="Arial" w:cs="Arial"/>
        </w:rPr>
        <w:t xml:space="preserve">From Rapporteur perspective, both common LCID space and separate LCID space are possible solutions and HARQ soft </w:t>
      </w:r>
      <w:r w:rsidR="00CF5D84" w:rsidRPr="00F57615">
        <w:rPr>
          <w:rFonts w:ascii="Arial" w:hAnsi="Arial" w:cs="Arial"/>
        </w:rPr>
        <w:t xml:space="preserve">combining </w:t>
      </w:r>
      <w:r w:rsidRPr="00F57615">
        <w:rPr>
          <w:rFonts w:ascii="Arial" w:hAnsi="Arial" w:cs="Arial"/>
        </w:rPr>
        <w:t>is still possible even if separate LCID space is reserved.</w:t>
      </w:r>
      <w:r w:rsidR="00D22CF9" w:rsidRPr="00F57615">
        <w:rPr>
          <w:rFonts w:ascii="Arial" w:hAnsi="Arial" w:cs="Arial"/>
        </w:rPr>
        <w:t xml:space="preserve"> Whether separate LCID space can work </w:t>
      </w:r>
      <w:r w:rsidR="009764A4" w:rsidRPr="00F57615">
        <w:rPr>
          <w:rFonts w:ascii="Arial" w:hAnsi="Arial" w:cs="Arial"/>
        </w:rPr>
        <w:t>relies</w:t>
      </w:r>
      <w:r w:rsidR="00D22CF9" w:rsidRPr="00F57615">
        <w:rPr>
          <w:rFonts w:ascii="Arial" w:hAnsi="Arial" w:cs="Arial"/>
        </w:rPr>
        <w:t xml:space="preserve"> on RAN1’s discussion on how to differentiate the PT</w:t>
      </w:r>
      <w:r w:rsidR="00914F10" w:rsidRPr="00F57615">
        <w:rPr>
          <w:rFonts w:ascii="Arial" w:hAnsi="Arial" w:cs="Arial"/>
        </w:rPr>
        <w:t>P retransmission for PTM from unicast DTCH.</w:t>
      </w:r>
    </w:p>
    <w:p w14:paraId="7674E91E" w14:textId="2778E423" w:rsidR="00E65FA7" w:rsidRDefault="00E65FA7" w:rsidP="00E65FA7">
      <w:pPr>
        <w:spacing w:after="120" w:line="240" w:lineRule="exact"/>
        <w:rPr>
          <w:rFonts w:ascii="Arial" w:hAnsi="Arial" w:cs="Arial"/>
          <w:b/>
        </w:rPr>
      </w:pPr>
      <w:bookmarkStart w:id="13" w:name="OLE_LINK16"/>
      <w:r w:rsidRPr="00FB66FA">
        <w:rPr>
          <w:rFonts w:ascii="Arial" w:hAnsi="Arial" w:cs="Arial"/>
          <w:b/>
        </w:rPr>
        <w:t>Q</w:t>
      </w:r>
      <w:r>
        <w:rPr>
          <w:rFonts w:ascii="Arial" w:hAnsi="Arial" w:cs="Arial"/>
          <w:b/>
        </w:rPr>
        <w:t>1</w:t>
      </w:r>
      <w:r w:rsidR="00863096">
        <w:rPr>
          <w:rFonts w:ascii="Arial" w:hAnsi="Arial" w:cs="Arial"/>
          <w:b/>
        </w:rPr>
        <w:t>7</w:t>
      </w:r>
      <w:r w:rsidRPr="00FB66FA">
        <w:rPr>
          <w:rFonts w:ascii="Arial" w:hAnsi="Arial" w:cs="Arial"/>
          <w:b/>
        </w:rPr>
        <w:t xml:space="preserve">: </w:t>
      </w:r>
      <w:r>
        <w:rPr>
          <w:rFonts w:ascii="Arial" w:hAnsi="Arial" w:cs="Arial"/>
          <w:b/>
        </w:rPr>
        <w:t xml:space="preserve">Companies are invited to provide </w:t>
      </w:r>
      <w:r w:rsidR="00CF5D84">
        <w:rPr>
          <w:rFonts w:ascii="Arial" w:hAnsi="Arial" w:cs="Arial"/>
          <w:b/>
        </w:rPr>
        <w:t xml:space="preserve">their </w:t>
      </w:r>
      <w:r>
        <w:rPr>
          <w:rFonts w:ascii="Arial" w:hAnsi="Arial" w:cs="Arial"/>
          <w:b/>
        </w:rPr>
        <w:t>preference on common LCID space or separate LCID space f</w:t>
      </w:r>
      <w:r w:rsidRPr="009E3CC4">
        <w:rPr>
          <w:rFonts w:ascii="Arial" w:hAnsi="Arial" w:cs="Arial"/>
          <w:b/>
        </w:rPr>
        <w:t xml:space="preserve">or Multicast PTM and Unicast </w:t>
      </w:r>
      <w:r>
        <w:rPr>
          <w:rFonts w:ascii="Arial" w:hAnsi="Arial" w:cs="Arial"/>
          <w:b/>
        </w:rPr>
        <w:t>DR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52"/>
        <w:gridCol w:w="2268"/>
        <w:gridCol w:w="5168"/>
      </w:tblGrid>
      <w:tr w:rsidR="00E65FA7" w:rsidRPr="00FB66FA" w14:paraId="37EDE964" w14:textId="77777777" w:rsidTr="000E2411">
        <w:trPr>
          <w:jc w:val="center"/>
        </w:trPr>
        <w:tc>
          <w:tcPr>
            <w:tcW w:w="205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E200C45" w14:textId="77777777" w:rsidR="00E65FA7" w:rsidRPr="00172BA0" w:rsidRDefault="00E65FA7" w:rsidP="00E65FA7">
            <w:pPr>
              <w:rPr>
                <w:rFonts w:ascii="Arial" w:hAnsi="Arial" w:cs="Arial"/>
                <w:b/>
                <w:bCs/>
              </w:rPr>
            </w:pPr>
            <w:r w:rsidRPr="00172BA0">
              <w:rPr>
                <w:rFonts w:ascii="Arial" w:hAnsi="Arial" w:cs="Arial"/>
                <w:b/>
                <w:bCs/>
              </w:rPr>
              <w:t>Company</w:t>
            </w:r>
          </w:p>
        </w:tc>
        <w:tc>
          <w:tcPr>
            <w:tcW w:w="226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E83B452" w14:textId="77777777" w:rsidR="00E65FA7" w:rsidRPr="00172BA0" w:rsidRDefault="00E65FA7" w:rsidP="00E65FA7">
            <w:pPr>
              <w:rPr>
                <w:rFonts w:ascii="Arial" w:hAnsi="Arial" w:cs="Arial"/>
                <w:b/>
                <w:bCs/>
              </w:rPr>
            </w:pPr>
            <w:r>
              <w:rPr>
                <w:rFonts w:ascii="Arial" w:hAnsi="Arial" w:cs="Arial"/>
                <w:b/>
                <w:bCs/>
              </w:rPr>
              <w:t>Common or separate LCID space</w:t>
            </w:r>
          </w:p>
        </w:tc>
        <w:tc>
          <w:tcPr>
            <w:tcW w:w="5168" w:type="dxa"/>
            <w:tcBorders>
              <w:top w:val="single" w:sz="4" w:space="0" w:color="auto"/>
              <w:left w:val="single" w:sz="4" w:space="0" w:color="auto"/>
              <w:bottom w:val="single" w:sz="4" w:space="0" w:color="auto"/>
              <w:right w:val="single" w:sz="4" w:space="0" w:color="auto"/>
            </w:tcBorders>
            <w:shd w:val="clear" w:color="auto" w:fill="FFFFFF" w:themeFill="background1"/>
          </w:tcPr>
          <w:p w14:paraId="0DA96E02" w14:textId="77777777" w:rsidR="00E65FA7" w:rsidRPr="00172BA0" w:rsidRDefault="00E65FA7" w:rsidP="00E65FA7">
            <w:pPr>
              <w:rPr>
                <w:rFonts w:ascii="Arial" w:hAnsi="Arial" w:cs="Arial"/>
                <w:b/>
                <w:bCs/>
              </w:rPr>
            </w:pPr>
            <w:r w:rsidRPr="00172BA0">
              <w:rPr>
                <w:rFonts w:ascii="Arial" w:hAnsi="Arial" w:cs="Arial"/>
                <w:b/>
                <w:bCs/>
              </w:rPr>
              <w:t>Comments</w:t>
            </w:r>
          </w:p>
        </w:tc>
      </w:tr>
      <w:tr w:rsidR="00E65FA7" w:rsidRPr="00FB66FA" w14:paraId="5AB95F20" w14:textId="77777777" w:rsidTr="000E2411">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3D1F70AD" w14:textId="5A46781A" w:rsidR="00E65FA7" w:rsidRPr="00FB66FA" w:rsidRDefault="00AF119C" w:rsidP="00E65FA7">
            <w:pPr>
              <w:spacing w:after="120" w:line="240" w:lineRule="exact"/>
              <w:rPr>
                <w:lang w:eastAsia="zh-CN"/>
              </w:rPr>
            </w:pPr>
            <w:r>
              <w:rPr>
                <w:rFonts w:hint="eastAsia"/>
                <w:lang w:eastAsia="zh-CN"/>
              </w:rPr>
              <w:t>O</w:t>
            </w:r>
            <w:r>
              <w:rPr>
                <w:lang w:eastAsia="zh-CN"/>
              </w:rPr>
              <w:t>PPO</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7A328465" w14:textId="7D8559A3" w:rsidR="00E65FA7" w:rsidRPr="00FB66FA" w:rsidRDefault="00F14D90" w:rsidP="00E65FA7">
            <w:pPr>
              <w:spacing w:after="120" w:line="240" w:lineRule="exact"/>
              <w:rPr>
                <w:lang w:eastAsia="zh-CN"/>
              </w:rPr>
            </w:pPr>
            <w:r>
              <w:rPr>
                <w:lang w:eastAsia="zh-CN"/>
              </w:rPr>
              <w:t>Separate</w:t>
            </w:r>
            <w:r w:rsidR="005F0F49" w:rsidRPr="005F0F49">
              <w:rPr>
                <w:lang w:eastAsia="zh-CN"/>
              </w:rPr>
              <w:t xml:space="preserv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5D540B09" w14:textId="3EB58497" w:rsidR="00E65FA7" w:rsidRPr="00C61237" w:rsidRDefault="00875D01" w:rsidP="00875D01">
            <w:pPr>
              <w:pStyle w:val="ListParagraph"/>
              <w:numPr>
                <w:ilvl w:val="0"/>
                <w:numId w:val="33"/>
              </w:numPr>
              <w:spacing w:after="120" w:line="240" w:lineRule="exact"/>
              <w:rPr>
                <w:lang w:eastAsia="zh-CN"/>
              </w:rPr>
            </w:pPr>
            <w:r>
              <w:rPr>
                <w:rFonts w:eastAsiaTheme="minorEastAsia"/>
                <w:lang w:eastAsia="zh-CN"/>
              </w:rPr>
              <w:t xml:space="preserve">For common PDCP </w:t>
            </w:r>
            <w:r w:rsidR="00C61237">
              <w:rPr>
                <w:rFonts w:eastAsiaTheme="minorEastAsia"/>
                <w:lang w:eastAsia="zh-CN"/>
              </w:rPr>
              <w:t>anchor-based</w:t>
            </w:r>
            <w:r>
              <w:rPr>
                <w:rFonts w:eastAsiaTheme="minorEastAsia"/>
                <w:lang w:eastAsia="zh-CN"/>
              </w:rPr>
              <w:t xml:space="preserve"> architecture, it is reasonable to use a </w:t>
            </w:r>
            <w:r w:rsidR="00F14D90">
              <w:rPr>
                <w:rFonts w:eastAsiaTheme="minorEastAsia"/>
                <w:lang w:eastAsia="zh-CN"/>
              </w:rPr>
              <w:t>separate</w:t>
            </w:r>
            <w:r>
              <w:rPr>
                <w:rFonts w:eastAsiaTheme="minorEastAsia"/>
                <w:lang w:eastAsia="zh-CN"/>
              </w:rPr>
              <w:t xml:space="preserve"> LCID space</w:t>
            </w:r>
            <w:r w:rsidR="00C61237">
              <w:rPr>
                <w:rFonts w:eastAsiaTheme="minorEastAsia"/>
                <w:lang w:eastAsia="zh-CN"/>
              </w:rPr>
              <w:t xml:space="preserve"> (i.e. the LCID for PTM and unicast are overlapped.)</w:t>
            </w:r>
            <w:r>
              <w:rPr>
                <w:rFonts w:eastAsiaTheme="minorEastAsia"/>
                <w:lang w:eastAsia="zh-CN"/>
              </w:rPr>
              <w:t xml:space="preserve"> for PTM leg and </w:t>
            </w:r>
            <w:r w:rsidR="00C61237">
              <w:rPr>
                <w:rFonts w:eastAsiaTheme="minorEastAsia"/>
                <w:lang w:eastAsia="zh-CN"/>
              </w:rPr>
              <w:t>unicast.</w:t>
            </w:r>
          </w:p>
          <w:p w14:paraId="7F0E17F0" w14:textId="1C90D4E8" w:rsidR="00C61237" w:rsidRPr="00FB66FA" w:rsidRDefault="00C61237" w:rsidP="00875D01">
            <w:pPr>
              <w:pStyle w:val="ListParagraph"/>
              <w:numPr>
                <w:ilvl w:val="0"/>
                <w:numId w:val="33"/>
              </w:numPr>
              <w:spacing w:after="120" w:line="240" w:lineRule="exact"/>
              <w:rPr>
                <w:lang w:eastAsia="zh-CN"/>
              </w:rPr>
            </w:pPr>
            <w:r>
              <w:rPr>
                <w:rFonts w:eastAsiaTheme="minorEastAsia"/>
                <w:lang w:eastAsia="zh-CN"/>
              </w:rPr>
              <w:lastRenderedPageBreak/>
              <w:t xml:space="preserve">For </w:t>
            </w:r>
            <w:r>
              <w:rPr>
                <w:rFonts w:eastAsiaTheme="minorEastAsia" w:hint="eastAsia"/>
                <w:lang w:eastAsia="zh-CN"/>
              </w:rPr>
              <w:t>PTP</w:t>
            </w:r>
            <w:r>
              <w:rPr>
                <w:rFonts w:eastAsiaTheme="minorEastAsia"/>
                <w:lang w:eastAsia="zh-CN"/>
              </w:rPr>
              <w:t xml:space="preserve"> for PTM retransmission case, </w:t>
            </w:r>
            <w:r w:rsidR="00F14D90">
              <w:rPr>
                <w:rFonts w:eastAsiaTheme="minorEastAsia"/>
                <w:lang w:eastAsia="zh-CN"/>
              </w:rPr>
              <w:t>the LCID for PTP will share the same LCID space as RAN2 agreed. It is not clear whether the LCID is one for both PTM and PTP. If yes, we think the separate LCID is also OK and the PTP leg will share the LCID with DRB and the other part of LCID overlapped with unicast will not be used.</w:t>
            </w:r>
          </w:p>
        </w:tc>
      </w:tr>
      <w:tr w:rsidR="00E65FA7" w:rsidRPr="00FB66FA" w14:paraId="0A622346" w14:textId="77777777" w:rsidTr="000E2411">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14834218" w14:textId="274C0472" w:rsidR="00E65FA7" w:rsidRPr="00FB66FA" w:rsidRDefault="00CD0267" w:rsidP="00E65FA7">
            <w:pPr>
              <w:spacing w:after="120" w:line="240" w:lineRule="exact"/>
            </w:pPr>
            <w:r>
              <w:lastRenderedPageBreak/>
              <w:t>Qualcomm</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A8B42AD" w14:textId="238F8956" w:rsidR="00E65FA7" w:rsidRPr="00FB66FA" w:rsidRDefault="00CD0267" w:rsidP="00E65FA7">
            <w:pPr>
              <w:spacing w:after="120" w:line="240" w:lineRule="exact"/>
            </w:pPr>
            <w:r>
              <w:t>Separat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6D761E10" w14:textId="77777777" w:rsidR="00E65FA7" w:rsidRDefault="00CD0267" w:rsidP="00E65FA7">
            <w:pPr>
              <w:spacing w:after="120" w:line="240" w:lineRule="exact"/>
            </w:pPr>
            <w:r>
              <w:t>LCID is used to uniquely identify RLC entity. In case of PTM RLC leg, G-RNTI based initial transmission and C-RNTI based Re-transmissions are transmitting same MAC TB and there is no issue of soft combining. Shared LCID space for MTCH and DTCH is not a requirement for HARQ soft combining.</w:t>
            </w:r>
          </w:p>
          <w:p w14:paraId="1B89A3EB" w14:textId="44613D29" w:rsidR="00CD0267" w:rsidRPr="00FB66FA" w:rsidRDefault="00CD0267" w:rsidP="00E65FA7">
            <w:pPr>
              <w:spacing w:after="120" w:line="240" w:lineRule="exact"/>
            </w:pPr>
            <w:r>
              <w:t xml:space="preserve">MTCH is meant for group of UEs and DTCH is meant for UE specific. It is clean approach to have </w:t>
            </w:r>
            <w:r w:rsidR="00081F6E">
              <w:t xml:space="preserve">separate LCID space for MTCH and DTCH.  </w:t>
            </w:r>
          </w:p>
        </w:tc>
      </w:tr>
      <w:tr w:rsidR="00E65FA7" w:rsidRPr="00FB66FA" w14:paraId="13A03BDF" w14:textId="77777777" w:rsidTr="000E2411">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71EFF10B" w14:textId="77777777" w:rsidR="00E65FA7" w:rsidRPr="00FB66FA" w:rsidRDefault="00E65FA7" w:rsidP="00E65FA7">
            <w:pPr>
              <w:spacing w:after="120" w:line="240" w:lineRule="exact"/>
            </w:pP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1CFF312E" w14:textId="77777777" w:rsidR="00E65FA7" w:rsidRPr="00FB66FA" w:rsidRDefault="00E65FA7" w:rsidP="00E65FA7">
            <w:pPr>
              <w:spacing w:after="120" w:line="240" w:lineRule="exact"/>
            </w:pP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050E60B2" w14:textId="77777777" w:rsidR="00E65FA7" w:rsidRPr="00FB66FA" w:rsidRDefault="00E65FA7" w:rsidP="00E65FA7">
            <w:pPr>
              <w:spacing w:after="120" w:line="240" w:lineRule="exact"/>
            </w:pPr>
          </w:p>
        </w:tc>
      </w:tr>
      <w:tr w:rsidR="00E65FA7" w:rsidRPr="00FB66FA" w14:paraId="1CA7340F" w14:textId="77777777" w:rsidTr="000E2411">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05259E20" w14:textId="77777777" w:rsidR="00E65FA7" w:rsidRPr="00FB66FA" w:rsidRDefault="00E65FA7" w:rsidP="00E65FA7">
            <w:pPr>
              <w:spacing w:after="120" w:line="240" w:lineRule="exact"/>
            </w:pP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F2FE960" w14:textId="77777777" w:rsidR="00E65FA7" w:rsidRPr="00FB66FA" w:rsidRDefault="00E65FA7" w:rsidP="00E65FA7">
            <w:pPr>
              <w:spacing w:after="120" w:line="240" w:lineRule="exact"/>
            </w:pP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3C18C0BF" w14:textId="77777777" w:rsidR="00E65FA7" w:rsidRPr="00FB66FA" w:rsidRDefault="00E65FA7" w:rsidP="00E65FA7">
            <w:pPr>
              <w:spacing w:after="120" w:line="240" w:lineRule="exact"/>
            </w:pPr>
          </w:p>
        </w:tc>
      </w:tr>
      <w:tr w:rsidR="00E65FA7" w:rsidRPr="00FB66FA" w14:paraId="37C65097" w14:textId="77777777" w:rsidTr="000E2411">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5584E0AA" w14:textId="77777777" w:rsidR="00E65FA7" w:rsidRPr="00FB66FA" w:rsidRDefault="00E65FA7" w:rsidP="00E65FA7">
            <w:pPr>
              <w:spacing w:after="120" w:line="240" w:lineRule="exact"/>
            </w:pP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65ABC2F5" w14:textId="77777777" w:rsidR="00E65FA7" w:rsidRPr="00FB66FA" w:rsidRDefault="00E65FA7" w:rsidP="00E65FA7">
            <w:pPr>
              <w:spacing w:after="120" w:line="240" w:lineRule="exact"/>
            </w:pP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09630BBF" w14:textId="77777777" w:rsidR="00E65FA7" w:rsidRPr="00FB66FA" w:rsidRDefault="00E65FA7" w:rsidP="00E65FA7">
            <w:pPr>
              <w:spacing w:after="120" w:line="240" w:lineRule="exact"/>
            </w:pPr>
          </w:p>
        </w:tc>
      </w:tr>
      <w:tr w:rsidR="00E65FA7" w:rsidRPr="00FB66FA" w14:paraId="659EC1D9" w14:textId="77777777" w:rsidTr="000E2411">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4E0E7F28" w14:textId="77777777" w:rsidR="00E65FA7" w:rsidRPr="00FB66FA" w:rsidRDefault="00E65FA7" w:rsidP="00E65FA7">
            <w:pPr>
              <w:spacing w:after="120" w:line="240" w:lineRule="exact"/>
            </w:pP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1D30F441" w14:textId="77777777" w:rsidR="00E65FA7" w:rsidRPr="00FB66FA" w:rsidRDefault="00E65FA7" w:rsidP="00E65FA7">
            <w:pPr>
              <w:spacing w:after="120" w:line="240" w:lineRule="exact"/>
            </w:pP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7A172977" w14:textId="77777777" w:rsidR="00E65FA7" w:rsidRPr="00FB66FA" w:rsidRDefault="00E65FA7" w:rsidP="00E65FA7">
            <w:pPr>
              <w:spacing w:after="120" w:line="240" w:lineRule="exact"/>
            </w:pPr>
          </w:p>
        </w:tc>
      </w:tr>
      <w:bookmarkEnd w:id="13"/>
    </w:tbl>
    <w:p w14:paraId="167F9958" w14:textId="77777777" w:rsidR="00E65FA7" w:rsidRDefault="00E65FA7" w:rsidP="00E65FA7">
      <w:pPr>
        <w:tabs>
          <w:tab w:val="left" w:pos="3057"/>
        </w:tabs>
        <w:spacing w:after="120" w:line="240" w:lineRule="exact"/>
        <w:rPr>
          <w:rFonts w:ascii="Arial" w:hAnsi="Arial" w:cs="Arial"/>
        </w:rPr>
      </w:pPr>
    </w:p>
    <w:p w14:paraId="382A93F2" w14:textId="63D4DD0B" w:rsidR="00E65FA7" w:rsidRDefault="00E65FA7" w:rsidP="00E65FA7">
      <w:pPr>
        <w:spacing w:after="120" w:line="240" w:lineRule="exact"/>
        <w:rPr>
          <w:rFonts w:ascii="Arial" w:hAnsi="Arial" w:cs="Arial"/>
          <w:b/>
        </w:rPr>
      </w:pPr>
      <w:r w:rsidRPr="00FB66FA">
        <w:rPr>
          <w:rFonts w:ascii="Arial" w:hAnsi="Arial" w:cs="Arial"/>
          <w:b/>
        </w:rPr>
        <w:t>Q</w:t>
      </w:r>
      <w:r>
        <w:rPr>
          <w:rFonts w:ascii="Arial" w:hAnsi="Arial" w:cs="Arial"/>
          <w:b/>
        </w:rPr>
        <w:t>1</w:t>
      </w:r>
      <w:r w:rsidR="00F57615">
        <w:rPr>
          <w:rFonts w:ascii="Arial" w:hAnsi="Arial" w:cs="Arial"/>
          <w:b/>
        </w:rPr>
        <w:t>8</w:t>
      </w:r>
      <w:r w:rsidRPr="00FB66FA">
        <w:rPr>
          <w:rFonts w:ascii="Arial" w:hAnsi="Arial" w:cs="Arial"/>
          <w:b/>
        </w:rPr>
        <w:t xml:space="preserve">: </w:t>
      </w:r>
      <w:r>
        <w:rPr>
          <w:rFonts w:ascii="Arial" w:hAnsi="Arial" w:cs="Arial"/>
          <w:b/>
        </w:rPr>
        <w:t xml:space="preserve">If separate </w:t>
      </w:r>
      <w:r w:rsidR="00CF5D84">
        <w:rPr>
          <w:rFonts w:ascii="Arial" w:hAnsi="Arial" w:cs="Arial"/>
          <w:b/>
        </w:rPr>
        <w:t xml:space="preserve">LCID </w:t>
      </w:r>
      <w:r>
        <w:rPr>
          <w:rFonts w:ascii="Arial" w:hAnsi="Arial" w:cs="Arial"/>
          <w:b/>
        </w:rPr>
        <w:t xml:space="preserve">space is used, how many PTM LCIDs should be reserved?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7"/>
        <w:gridCol w:w="7234"/>
      </w:tblGrid>
      <w:tr w:rsidR="00E65FA7" w:rsidRPr="00172BA0" w14:paraId="7577A03D" w14:textId="77777777" w:rsidTr="007A0AC2">
        <w:trPr>
          <w:jc w:val="center"/>
        </w:trPr>
        <w:tc>
          <w:tcPr>
            <w:tcW w:w="212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47A6F9F" w14:textId="77777777" w:rsidR="00E65FA7" w:rsidRPr="00172BA0" w:rsidRDefault="00E65FA7" w:rsidP="00E65FA7">
            <w:pPr>
              <w:rPr>
                <w:rFonts w:ascii="Arial" w:hAnsi="Arial" w:cs="Arial"/>
                <w:b/>
                <w:bCs/>
              </w:rPr>
            </w:pPr>
            <w:r w:rsidRPr="00172BA0">
              <w:rPr>
                <w:rFonts w:ascii="Arial" w:hAnsi="Arial" w:cs="Arial"/>
                <w:b/>
                <w:bCs/>
              </w:rPr>
              <w:t>Company</w:t>
            </w:r>
          </w:p>
        </w:tc>
        <w:tc>
          <w:tcPr>
            <w:tcW w:w="7234" w:type="dxa"/>
            <w:tcBorders>
              <w:top w:val="single" w:sz="4" w:space="0" w:color="auto"/>
              <w:left w:val="single" w:sz="4" w:space="0" w:color="auto"/>
              <w:bottom w:val="single" w:sz="4" w:space="0" w:color="auto"/>
              <w:right w:val="single" w:sz="4" w:space="0" w:color="auto"/>
            </w:tcBorders>
            <w:shd w:val="clear" w:color="auto" w:fill="FFFFFF" w:themeFill="background1"/>
          </w:tcPr>
          <w:p w14:paraId="78191640" w14:textId="77777777" w:rsidR="00E65FA7" w:rsidRPr="00172BA0" w:rsidRDefault="00E65FA7" w:rsidP="00E65FA7">
            <w:pPr>
              <w:rPr>
                <w:rFonts w:ascii="Arial" w:hAnsi="Arial" w:cs="Arial"/>
                <w:b/>
                <w:bCs/>
              </w:rPr>
            </w:pPr>
            <w:r>
              <w:rPr>
                <w:rFonts w:ascii="Arial" w:hAnsi="Arial" w:cs="Arial"/>
                <w:b/>
                <w:bCs/>
              </w:rPr>
              <w:t xml:space="preserve">Companies’ views </w:t>
            </w:r>
          </w:p>
        </w:tc>
      </w:tr>
      <w:tr w:rsidR="00E65FA7" w:rsidRPr="00FB66FA" w14:paraId="76182DD3" w14:textId="77777777" w:rsidTr="007A0AC2">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094B4245" w14:textId="7D00E086" w:rsidR="00E65FA7" w:rsidRPr="00FB66FA" w:rsidRDefault="00F14D90" w:rsidP="00E65FA7">
            <w:pPr>
              <w:spacing w:after="120" w:line="240" w:lineRule="exact"/>
              <w:rPr>
                <w:lang w:eastAsia="zh-CN"/>
              </w:rPr>
            </w:pPr>
            <w:r>
              <w:rPr>
                <w:rFonts w:hint="eastAsia"/>
                <w:lang w:eastAsia="zh-CN"/>
              </w:rPr>
              <w:t>O</w:t>
            </w:r>
            <w:r>
              <w:rPr>
                <w:lang w:eastAsia="zh-CN"/>
              </w:rPr>
              <w:t>PPO</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2739F928" w14:textId="465C6F6A" w:rsidR="00E65FA7" w:rsidRPr="00FB66FA" w:rsidRDefault="00F14D90" w:rsidP="00E65FA7">
            <w:pPr>
              <w:spacing w:after="120" w:line="240" w:lineRule="exact"/>
              <w:rPr>
                <w:lang w:eastAsia="zh-CN"/>
              </w:rPr>
            </w:pPr>
            <w:r>
              <w:rPr>
                <w:rFonts w:hint="eastAsia"/>
                <w:lang w:eastAsia="zh-CN"/>
              </w:rPr>
              <w:t>3</w:t>
            </w:r>
            <w:r>
              <w:rPr>
                <w:lang w:eastAsia="zh-CN"/>
              </w:rPr>
              <w:t>2 as unicast.</w:t>
            </w:r>
          </w:p>
        </w:tc>
      </w:tr>
      <w:tr w:rsidR="00E65FA7" w:rsidRPr="00FB66FA" w14:paraId="6DE8F0F6" w14:textId="77777777" w:rsidTr="007A0AC2">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18A2DDA2" w14:textId="55808C70" w:rsidR="00E65FA7" w:rsidRPr="00FB66FA" w:rsidRDefault="00081F6E" w:rsidP="00E65FA7">
            <w:pPr>
              <w:spacing w:after="120" w:line="240" w:lineRule="exact"/>
            </w:pPr>
            <w:r>
              <w:t>Qualcomm</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3B1D4B92" w14:textId="580CD4C8" w:rsidR="00E65FA7" w:rsidRPr="00FB66FA" w:rsidRDefault="00081F6E" w:rsidP="00E65FA7">
            <w:pPr>
              <w:spacing w:after="120" w:line="240" w:lineRule="exact"/>
            </w:pPr>
            <w:r>
              <w:t>32</w:t>
            </w:r>
          </w:p>
        </w:tc>
      </w:tr>
      <w:tr w:rsidR="00E65FA7" w:rsidRPr="00FB66FA" w14:paraId="76EE7CBC" w14:textId="77777777" w:rsidTr="007A0AC2">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1C70EDCD" w14:textId="77777777" w:rsidR="00E65FA7" w:rsidRPr="00FB66FA" w:rsidRDefault="00E65FA7" w:rsidP="00E65FA7">
            <w:pPr>
              <w:spacing w:after="120" w:line="240" w:lineRule="exact"/>
            </w:pP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335FA29F" w14:textId="77777777" w:rsidR="00E65FA7" w:rsidRPr="00FB66FA" w:rsidRDefault="00E65FA7" w:rsidP="00E65FA7">
            <w:pPr>
              <w:spacing w:after="120" w:line="240" w:lineRule="exact"/>
            </w:pPr>
          </w:p>
        </w:tc>
      </w:tr>
      <w:tr w:rsidR="00E65FA7" w:rsidRPr="00FB66FA" w14:paraId="207DA414" w14:textId="77777777" w:rsidTr="007A0AC2">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3634235F" w14:textId="77777777" w:rsidR="00E65FA7" w:rsidRPr="00FB66FA" w:rsidRDefault="00E65FA7" w:rsidP="00E65FA7">
            <w:pPr>
              <w:spacing w:after="120" w:line="240" w:lineRule="exact"/>
            </w:pP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093DBCB8" w14:textId="77777777" w:rsidR="00E65FA7" w:rsidRPr="00FB66FA" w:rsidRDefault="00E65FA7" w:rsidP="00E65FA7">
            <w:pPr>
              <w:spacing w:after="120" w:line="240" w:lineRule="exact"/>
            </w:pPr>
          </w:p>
        </w:tc>
      </w:tr>
      <w:tr w:rsidR="00E65FA7" w:rsidRPr="00FB66FA" w14:paraId="122D6743" w14:textId="77777777" w:rsidTr="007A0AC2">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0F0C66D0" w14:textId="77777777" w:rsidR="00E65FA7" w:rsidRPr="00FB66FA" w:rsidRDefault="00E65FA7" w:rsidP="00E65FA7">
            <w:pPr>
              <w:spacing w:after="120" w:line="240" w:lineRule="exact"/>
            </w:pP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69D10157" w14:textId="77777777" w:rsidR="00E65FA7" w:rsidRPr="00FB66FA" w:rsidRDefault="00E65FA7" w:rsidP="00E65FA7">
            <w:pPr>
              <w:spacing w:after="120" w:line="240" w:lineRule="exact"/>
            </w:pPr>
          </w:p>
        </w:tc>
      </w:tr>
      <w:tr w:rsidR="00E65FA7" w:rsidRPr="00FB66FA" w14:paraId="2DC8D6F0" w14:textId="77777777" w:rsidTr="007A0AC2">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72DF2418" w14:textId="77777777" w:rsidR="00E65FA7" w:rsidRPr="00FB66FA" w:rsidRDefault="00E65FA7" w:rsidP="00E65FA7">
            <w:pPr>
              <w:spacing w:after="120" w:line="240" w:lineRule="exact"/>
            </w:pP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757893BE" w14:textId="77777777" w:rsidR="00E65FA7" w:rsidRPr="00FB66FA" w:rsidRDefault="00E65FA7" w:rsidP="00E65FA7">
            <w:pPr>
              <w:spacing w:after="120" w:line="240" w:lineRule="exact"/>
            </w:pPr>
          </w:p>
        </w:tc>
      </w:tr>
    </w:tbl>
    <w:p w14:paraId="0CEA72DB" w14:textId="0D68E56B" w:rsidR="00E65FA7" w:rsidRDefault="00E65FA7" w:rsidP="00E65FA7">
      <w:pPr>
        <w:tabs>
          <w:tab w:val="left" w:pos="3057"/>
        </w:tabs>
        <w:spacing w:after="120" w:line="240" w:lineRule="exact"/>
        <w:rPr>
          <w:rFonts w:ascii="Arial" w:eastAsia="Yu Mincho" w:hAnsi="Arial" w:cs="Arial"/>
        </w:rPr>
      </w:pPr>
    </w:p>
    <w:p w14:paraId="0C35E4F5" w14:textId="141BAA09" w:rsidR="00D5303A" w:rsidRPr="00D5303A" w:rsidRDefault="00D5303A" w:rsidP="00E65FA7">
      <w:pPr>
        <w:tabs>
          <w:tab w:val="left" w:pos="3057"/>
        </w:tabs>
        <w:spacing w:after="120" w:line="240" w:lineRule="exact"/>
        <w:rPr>
          <w:rFonts w:ascii="Arial" w:hAnsi="Arial" w:cs="Arial"/>
          <w:b/>
          <w:bCs/>
          <w:u w:val="single"/>
          <w:lang w:eastAsia="zh-CN"/>
        </w:rPr>
      </w:pPr>
      <w:r>
        <w:rPr>
          <w:rFonts w:ascii="Arial" w:hAnsi="Arial" w:cs="Arial"/>
          <w:b/>
          <w:bCs/>
          <w:u w:val="single"/>
          <w:lang w:eastAsia="zh-CN"/>
        </w:rPr>
        <w:t>eLCID for multicast PTM</w:t>
      </w:r>
    </w:p>
    <w:p w14:paraId="194501D8" w14:textId="7830D006" w:rsidR="00E65FA7" w:rsidRDefault="00E65FA7" w:rsidP="00E65FA7">
      <w:pPr>
        <w:tabs>
          <w:tab w:val="left" w:pos="3057"/>
        </w:tabs>
        <w:spacing w:after="120" w:line="240" w:lineRule="exact"/>
        <w:rPr>
          <w:rFonts w:ascii="Arial" w:hAnsi="Arial" w:cs="Arial"/>
        </w:rPr>
      </w:pPr>
      <w:r>
        <w:rPr>
          <w:rFonts w:ascii="Arial" w:hAnsi="Arial" w:cs="Arial"/>
        </w:rPr>
        <w:t xml:space="preserve">If common LCID space is used for </w:t>
      </w:r>
      <w:r w:rsidRPr="00732975">
        <w:rPr>
          <w:rFonts w:ascii="Arial" w:hAnsi="Arial" w:cs="Arial"/>
        </w:rPr>
        <w:t xml:space="preserve">Multicast PTM and Unicast </w:t>
      </w:r>
      <w:r>
        <w:rPr>
          <w:rFonts w:ascii="Arial" w:hAnsi="Arial" w:cs="Arial"/>
        </w:rPr>
        <w:t xml:space="preserve">DRB, many LCIDs can be consumed because </w:t>
      </w:r>
      <w:r w:rsidRPr="00457109">
        <w:rPr>
          <w:rFonts w:ascii="Arial" w:hAnsi="Arial" w:cs="Arial"/>
        </w:rPr>
        <w:t xml:space="preserve">LCIDs </w:t>
      </w:r>
      <w:r w:rsidR="002454DD">
        <w:rPr>
          <w:rFonts w:ascii="Arial" w:hAnsi="Arial" w:cs="Arial"/>
        </w:rPr>
        <w:t xml:space="preserve">used for unicast </w:t>
      </w:r>
      <w:r w:rsidRPr="00457109">
        <w:rPr>
          <w:rFonts w:ascii="Arial" w:hAnsi="Arial" w:cs="Arial"/>
        </w:rPr>
        <w:t xml:space="preserve">cannot overlap with LCIDs used for </w:t>
      </w:r>
      <w:r>
        <w:rPr>
          <w:rFonts w:ascii="Arial" w:hAnsi="Arial" w:cs="Arial"/>
        </w:rPr>
        <w:t>Multicast PTM</w:t>
      </w:r>
      <w:r w:rsidRPr="00457109">
        <w:rPr>
          <w:rFonts w:ascii="Arial" w:hAnsi="Arial" w:cs="Arial"/>
        </w:rPr>
        <w:t xml:space="preserve">. </w:t>
      </w:r>
      <w:r>
        <w:rPr>
          <w:rFonts w:ascii="Arial" w:hAnsi="Arial" w:cs="Arial"/>
        </w:rPr>
        <w:t xml:space="preserve">From this perspective, eLCID </w:t>
      </w:r>
      <w:r w:rsidR="00CF5D84">
        <w:rPr>
          <w:rFonts w:ascii="Arial" w:hAnsi="Arial" w:cs="Arial"/>
        </w:rPr>
        <w:t xml:space="preserve">may need to </w:t>
      </w:r>
      <w:r>
        <w:rPr>
          <w:rFonts w:ascii="Arial" w:hAnsi="Arial" w:cs="Arial"/>
        </w:rPr>
        <w:t>be supported.</w:t>
      </w:r>
    </w:p>
    <w:p w14:paraId="07647D7C" w14:textId="190E2AFD" w:rsidR="00E65FA7" w:rsidRDefault="00C70C6F" w:rsidP="00E65FA7">
      <w:pPr>
        <w:spacing w:after="120" w:line="240" w:lineRule="exact"/>
        <w:rPr>
          <w:rFonts w:ascii="Arial" w:hAnsi="Arial" w:cs="Arial"/>
          <w:b/>
        </w:rPr>
      </w:pPr>
      <w:r w:rsidRPr="00FB66FA">
        <w:rPr>
          <w:rFonts w:ascii="Arial" w:hAnsi="Arial" w:cs="Arial"/>
          <w:b/>
        </w:rPr>
        <w:t>Q</w:t>
      </w:r>
      <w:r>
        <w:rPr>
          <w:rFonts w:ascii="Arial" w:hAnsi="Arial" w:cs="Arial"/>
          <w:b/>
        </w:rPr>
        <w:t>1</w:t>
      </w:r>
      <w:r w:rsidR="00F57615">
        <w:rPr>
          <w:rFonts w:ascii="Arial" w:hAnsi="Arial" w:cs="Arial"/>
          <w:b/>
        </w:rPr>
        <w:t>9</w:t>
      </w:r>
      <w:r w:rsidR="00E65FA7" w:rsidRPr="00FB66FA">
        <w:rPr>
          <w:rFonts w:ascii="Arial" w:hAnsi="Arial" w:cs="Arial"/>
          <w:b/>
        </w:rPr>
        <w:t xml:space="preserve">: </w:t>
      </w:r>
      <w:r w:rsidR="00E65FA7">
        <w:rPr>
          <w:rFonts w:ascii="Arial" w:hAnsi="Arial" w:cs="Arial"/>
          <w:b/>
        </w:rPr>
        <w:t xml:space="preserve">If common LCID space is used, do companies agree that eLCID is </w:t>
      </w:r>
      <w:r w:rsidR="003577F9">
        <w:rPr>
          <w:rFonts w:ascii="Arial" w:hAnsi="Arial" w:cs="Arial"/>
          <w:b/>
        </w:rPr>
        <w:t xml:space="preserve">also </w:t>
      </w:r>
      <w:r w:rsidR="00E65FA7">
        <w:rPr>
          <w:rFonts w:ascii="Arial" w:hAnsi="Arial" w:cs="Arial"/>
          <w:b/>
        </w:rPr>
        <w:t>applied to MRB PT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88"/>
        <w:gridCol w:w="3384"/>
        <w:gridCol w:w="3906"/>
      </w:tblGrid>
      <w:tr w:rsidR="00E65FA7" w:rsidRPr="00FB66FA" w14:paraId="1F1975DB" w14:textId="77777777" w:rsidTr="007A0AC2">
        <w:trPr>
          <w:jc w:val="center"/>
        </w:trPr>
        <w:tc>
          <w:tcPr>
            <w:tcW w:w="218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52EB27F" w14:textId="77777777" w:rsidR="00E65FA7" w:rsidRPr="00172BA0" w:rsidRDefault="00E65FA7" w:rsidP="00E65FA7">
            <w:pPr>
              <w:rPr>
                <w:rFonts w:ascii="Arial" w:hAnsi="Arial" w:cs="Arial"/>
                <w:b/>
                <w:bCs/>
              </w:rPr>
            </w:pPr>
            <w:r w:rsidRPr="00172BA0">
              <w:rPr>
                <w:rFonts w:ascii="Arial" w:hAnsi="Arial" w:cs="Arial"/>
                <w:b/>
                <w:bCs/>
              </w:rPr>
              <w:t>Company</w:t>
            </w:r>
          </w:p>
        </w:tc>
        <w:tc>
          <w:tcPr>
            <w:tcW w:w="338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B8291AB" w14:textId="4F93F69D" w:rsidR="00E65FA7" w:rsidRPr="00172BA0" w:rsidRDefault="00CF5D84" w:rsidP="00E65FA7">
            <w:pPr>
              <w:rPr>
                <w:rFonts w:ascii="Arial" w:hAnsi="Arial" w:cs="Arial"/>
                <w:b/>
                <w:bCs/>
              </w:rPr>
            </w:pPr>
            <w:r>
              <w:rPr>
                <w:rFonts w:ascii="Arial" w:hAnsi="Arial" w:cs="Arial"/>
                <w:b/>
                <w:bCs/>
              </w:rPr>
              <w:t>Yes/No</w:t>
            </w:r>
          </w:p>
        </w:tc>
        <w:tc>
          <w:tcPr>
            <w:tcW w:w="3906" w:type="dxa"/>
            <w:tcBorders>
              <w:top w:val="single" w:sz="4" w:space="0" w:color="auto"/>
              <w:left w:val="single" w:sz="4" w:space="0" w:color="auto"/>
              <w:bottom w:val="single" w:sz="4" w:space="0" w:color="auto"/>
              <w:right w:val="single" w:sz="4" w:space="0" w:color="auto"/>
            </w:tcBorders>
            <w:shd w:val="clear" w:color="auto" w:fill="FFFFFF" w:themeFill="background1"/>
          </w:tcPr>
          <w:p w14:paraId="3B1B3DAA" w14:textId="77777777" w:rsidR="00E65FA7" w:rsidRPr="00172BA0" w:rsidRDefault="00E65FA7" w:rsidP="00E65FA7">
            <w:pPr>
              <w:rPr>
                <w:rFonts w:ascii="Arial" w:hAnsi="Arial" w:cs="Arial"/>
                <w:b/>
                <w:bCs/>
              </w:rPr>
            </w:pPr>
            <w:r w:rsidRPr="00172BA0">
              <w:rPr>
                <w:rFonts w:ascii="Arial" w:hAnsi="Arial" w:cs="Arial"/>
                <w:b/>
                <w:bCs/>
              </w:rPr>
              <w:t>Comments</w:t>
            </w:r>
          </w:p>
        </w:tc>
      </w:tr>
      <w:tr w:rsidR="00E65FA7" w:rsidRPr="00FB66FA" w14:paraId="2858DF66" w14:textId="77777777" w:rsidTr="007A0AC2">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2ECB16E5" w14:textId="0B0F95F7" w:rsidR="00E65FA7" w:rsidRPr="00FB66FA" w:rsidRDefault="00F14D90" w:rsidP="00E65FA7">
            <w:pPr>
              <w:spacing w:after="120" w:line="240" w:lineRule="exact"/>
              <w:rPr>
                <w:lang w:eastAsia="zh-CN"/>
              </w:rPr>
            </w:pPr>
            <w:r>
              <w:rPr>
                <w:rFonts w:hint="eastAsia"/>
                <w:lang w:eastAsia="zh-CN"/>
              </w:rPr>
              <w:t>O</w:t>
            </w:r>
            <w:r>
              <w:rPr>
                <w:lang w:eastAsia="zh-CN"/>
              </w:rPr>
              <w:t>PPO</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403A1BD8" w14:textId="4872518B" w:rsidR="00E65FA7" w:rsidRPr="00FB66FA" w:rsidRDefault="00F14D90" w:rsidP="00E65FA7">
            <w:pPr>
              <w:spacing w:after="120" w:line="240" w:lineRule="exact"/>
              <w:rPr>
                <w:lang w:eastAsia="zh-CN"/>
              </w:rPr>
            </w:pPr>
            <w:r>
              <w:rPr>
                <w:lang w:eastAsia="zh-CN"/>
              </w:rPr>
              <w:t xml:space="preserve">No </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104B0058" w14:textId="6AD5F8B9" w:rsidR="00E65FA7" w:rsidRPr="00FB66FA" w:rsidRDefault="00F14D90" w:rsidP="00E65FA7">
            <w:pPr>
              <w:spacing w:after="120" w:line="240" w:lineRule="exact"/>
              <w:rPr>
                <w:lang w:eastAsia="zh-CN"/>
              </w:rPr>
            </w:pPr>
            <w:r>
              <w:rPr>
                <w:lang w:eastAsia="zh-CN"/>
              </w:rPr>
              <w:t xml:space="preserve">No </w:t>
            </w:r>
            <w:r w:rsidR="00A97372">
              <w:rPr>
                <w:lang w:eastAsia="zh-CN"/>
              </w:rPr>
              <w:t>necessary.</w:t>
            </w:r>
          </w:p>
        </w:tc>
      </w:tr>
      <w:tr w:rsidR="00E65FA7" w:rsidRPr="00FB66FA" w14:paraId="45BE4EB7" w14:textId="77777777" w:rsidTr="007A0AC2">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747F2511" w14:textId="3E088646" w:rsidR="00E65FA7" w:rsidRPr="00FB66FA" w:rsidRDefault="005B5202" w:rsidP="00E65FA7">
            <w:pPr>
              <w:spacing w:after="120" w:line="240" w:lineRule="exact"/>
            </w:pPr>
            <w:r>
              <w:t>Qualcomm</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4CBDF549" w14:textId="6388154F" w:rsidR="00E65FA7" w:rsidRPr="00FB66FA" w:rsidRDefault="005B5202" w:rsidP="00E65FA7">
            <w:pPr>
              <w:spacing w:after="120" w:line="240" w:lineRule="exact"/>
            </w:pPr>
            <w:r>
              <w:t>Y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2E77D1F4" w14:textId="77777777" w:rsidR="00E65FA7" w:rsidRPr="00FB66FA" w:rsidRDefault="00E65FA7" w:rsidP="00E65FA7">
            <w:pPr>
              <w:spacing w:after="120" w:line="240" w:lineRule="exact"/>
            </w:pPr>
          </w:p>
        </w:tc>
      </w:tr>
      <w:tr w:rsidR="00E65FA7" w:rsidRPr="00FB66FA" w14:paraId="5349C8F1" w14:textId="77777777" w:rsidTr="007A0AC2">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30DE8A7D" w14:textId="77777777" w:rsidR="00E65FA7" w:rsidRPr="00FB66FA" w:rsidRDefault="00E65FA7" w:rsidP="00E65FA7">
            <w:pPr>
              <w:spacing w:after="120" w:line="240" w:lineRule="exact"/>
            </w:pP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6473A63D" w14:textId="77777777" w:rsidR="00E65FA7" w:rsidRPr="00FB66FA" w:rsidRDefault="00E65FA7" w:rsidP="00E65FA7">
            <w:pPr>
              <w:spacing w:after="120" w:line="240" w:lineRule="exact"/>
            </w:pP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43BD6147" w14:textId="77777777" w:rsidR="00E65FA7" w:rsidRPr="00FB66FA" w:rsidRDefault="00E65FA7" w:rsidP="00E65FA7">
            <w:pPr>
              <w:spacing w:after="120" w:line="240" w:lineRule="exact"/>
            </w:pPr>
          </w:p>
        </w:tc>
      </w:tr>
      <w:tr w:rsidR="00E65FA7" w:rsidRPr="00FB66FA" w14:paraId="10DD8A70" w14:textId="77777777" w:rsidTr="007A0AC2">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50AEB1D2" w14:textId="77777777" w:rsidR="00E65FA7" w:rsidRPr="00FB66FA" w:rsidRDefault="00E65FA7" w:rsidP="00E65FA7">
            <w:pPr>
              <w:spacing w:after="120" w:line="240" w:lineRule="exact"/>
            </w:pP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58E8B12F" w14:textId="77777777" w:rsidR="00E65FA7" w:rsidRPr="00FB66FA" w:rsidRDefault="00E65FA7" w:rsidP="00E65FA7">
            <w:pPr>
              <w:spacing w:after="120" w:line="240" w:lineRule="exact"/>
            </w:pP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71E2477D" w14:textId="77777777" w:rsidR="00E65FA7" w:rsidRPr="00FB66FA" w:rsidRDefault="00E65FA7" w:rsidP="00E65FA7">
            <w:pPr>
              <w:spacing w:after="120" w:line="240" w:lineRule="exact"/>
            </w:pPr>
          </w:p>
        </w:tc>
      </w:tr>
      <w:tr w:rsidR="00E65FA7" w:rsidRPr="00FB66FA" w14:paraId="391BE819" w14:textId="77777777" w:rsidTr="007A0AC2">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1E14A043" w14:textId="77777777" w:rsidR="00E65FA7" w:rsidRPr="00FB66FA" w:rsidRDefault="00E65FA7" w:rsidP="00E65FA7">
            <w:pPr>
              <w:spacing w:after="120" w:line="240" w:lineRule="exact"/>
            </w:pP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1854FF50" w14:textId="77777777" w:rsidR="00E65FA7" w:rsidRPr="00FB66FA" w:rsidRDefault="00E65FA7" w:rsidP="00E65FA7">
            <w:pPr>
              <w:spacing w:after="120" w:line="240" w:lineRule="exact"/>
            </w:pP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0FD352CB" w14:textId="77777777" w:rsidR="00E65FA7" w:rsidRPr="00FB66FA" w:rsidRDefault="00E65FA7" w:rsidP="00E65FA7">
            <w:pPr>
              <w:spacing w:after="120" w:line="240" w:lineRule="exact"/>
            </w:pPr>
          </w:p>
        </w:tc>
      </w:tr>
      <w:tr w:rsidR="00E65FA7" w:rsidRPr="00FB66FA" w14:paraId="332CC684" w14:textId="77777777" w:rsidTr="007A0AC2">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7EA3E351" w14:textId="77777777" w:rsidR="00E65FA7" w:rsidRPr="00FB66FA" w:rsidRDefault="00E65FA7" w:rsidP="00E65FA7">
            <w:pPr>
              <w:spacing w:after="120" w:line="240" w:lineRule="exact"/>
            </w:pP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70548B44" w14:textId="77777777" w:rsidR="00E65FA7" w:rsidRPr="00FB66FA" w:rsidRDefault="00E65FA7" w:rsidP="00E65FA7">
            <w:pPr>
              <w:spacing w:after="120" w:line="240" w:lineRule="exact"/>
            </w:pP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766F9ED2" w14:textId="77777777" w:rsidR="00E65FA7" w:rsidRPr="00FB66FA" w:rsidRDefault="00E65FA7" w:rsidP="00E65FA7">
            <w:pPr>
              <w:spacing w:after="120" w:line="240" w:lineRule="exact"/>
            </w:pPr>
          </w:p>
        </w:tc>
      </w:tr>
    </w:tbl>
    <w:p w14:paraId="57C882E7" w14:textId="548D8CEB" w:rsidR="00E65FA7" w:rsidRDefault="00E65FA7" w:rsidP="00E65FA7">
      <w:pPr>
        <w:tabs>
          <w:tab w:val="left" w:pos="3057"/>
        </w:tabs>
        <w:spacing w:after="120" w:line="240" w:lineRule="exact"/>
        <w:rPr>
          <w:rFonts w:ascii="Arial" w:eastAsia="Yu Mincho" w:hAnsi="Arial" w:cs="Arial"/>
        </w:rPr>
      </w:pPr>
    </w:p>
    <w:p w14:paraId="556408EF" w14:textId="1FFC42B6" w:rsidR="000023A2" w:rsidRPr="000023A2" w:rsidRDefault="000023A2" w:rsidP="000023A2">
      <w:pPr>
        <w:pStyle w:val="Heading2"/>
        <w:spacing w:before="120" w:after="120"/>
        <w:ind w:left="0" w:firstLine="0"/>
        <w:rPr>
          <w:rFonts w:cs="Arial"/>
        </w:rPr>
      </w:pPr>
      <w:r w:rsidRPr="004714D8">
        <w:rPr>
          <w:rFonts w:cs="Arial" w:hint="eastAsia"/>
        </w:rPr>
        <w:lastRenderedPageBreak/>
        <w:t>2</w:t>
      </w:r>
      <w:r w:rsidRPr="004714D8">
        <w:rPr>
          <w:rFonts w:cs="Arial"/>
        </w:rPr>
        <w:t>.</w:t>
      </w:r>
      <w:r w:rsidR="00FD4671">
        <w:rPr>
          <w:rFonts w:cs="Arial"/>
        </w:rPr>
        <w:t>8</w:t>
      </w:r>
      <w:r w:rsidR="00FD4671" w:rsidRPr="004714D8">
        <w:rPr>
          <w:rFonts w:cs="Arial"/>
        </w:rPr>
        <w:t xml:space="preserve"> </w:t>
      </w:r>
      <w:r>
        <w:rPr>
          <w:rFonts w:cs="Arial"/>
        </w:rPr>
        <w:t>one-to-many mapping between G-RNT</w:t>
      </w:r>
      <w:r w:rsidR="003C2191">
        <w:rPr>
          <w:rFonts w:cs="Arial"/>
        </w:rPr>
        <w:t>I</w:t>
      </w:r>
      <w:r>
        <w:rPr>
          <w:rFonts w:cs="Arial"/>
        </w:rPr>
        <w:t xml:space="preserve"> and MBS sessions</w:t>
      </w:r>
    </w:p>
    <w:p w14:paraId="4252C6AA" w14:textId="03962FC9" w:rsidR="00E65FA7" w:rsidRPr="00956BC2" w:rsidRDefault="00E65FA7" w:rsidP="00E65FA7">
      <w:pPr>
        <w:tabs>
          <w:tab w:val="left" w:pos="3057"/>
        </w:tabs>
        <w:spacing w:after="120" w:line="240" w:lineRule="exact"/>
        <w:rPr>
          <w:rFonts w:ascii="Arial" w:hAnsi="Arial" w:cs="Arial"/>
          <w:lang w:eastAsia="zh-CN"/>
        </w:rPr>
      </w:pPr>
      <w:r w:rsidRPr="00956BC2">
        <w:rPr>
          <w:rFonts w:ascii="Arial" w:hAnsi="Arial" w:cs="Arial"/>
        </w:rPr>
        <w:t>At RAN2#114 it was decided to support one-to-one mapping between G-RNTI and MBS session while leaving other mapping options FFS. A 1:1 mapping between G-RNTI and MBS session benefits the power consumption in the UE as it ensures the UE does not need to receive and decode MBS sessions it is not interested of. On the other hand, this results in complexity in the number of G-RNTIs that each UE needs to receive. Managing restrictions while keeping delay short and efficiency high will be difficult for the network</w:t>
      </w:r>
      <w:r>
        <w:rPr>
          <w:rFonts w:ascii="Arial" w:hAnsi="Arial" w:cs="Arial"/>
        </w:rPr>
        <w:t xml:space="preserve"> [</w:t>
      </w:r>
      <w:r w:rsidR="00141857">
        <w:rPr>
          <w:rFonts w:ascii="Arial" w:hAnsi="Arial" w:cs="Arial"/>
        </w:rPr>
        <w:t>8</w:t>
      </w:r>
      <w:r>
        <w:rPr>
          <w:rFonts w:ascii="Arial" w:hAnsi="Arial" w:cs="Arial"/>
        </w:rPr>
        <w:t>]</w:t>
      </w:r>
      <w:r w:rsidRPr="00956BC2">
        <w:rPr>
          <w:rFonts w:ascii="Arial" w:hAnsi="Arial" w:cs="Arial"/>
        </w:rPr>
        <w:t>. C</w:t>
      </w:r>
      <w:r w:rsidRPr="00956BC2">
        <w:rPr>
          <w:rFonts w:ascii="Arial" w:hAnsi="Arial" w:cs="Arial"/>
          <w:lang w:eastAsia="zh-CN"/>
        </w:rPr>
        <w:t xml:space="preserve">ompared with the agreed one-to-one mapping between G-RNTI and MBS sessions, supporting one-to-many mapping between G-RNTI and MBS sessions </w:t>
      </w:r>
      <w:r w:rsidRPr="00956BC2">
        <w:rPr>
          <w:rFonts w:ascii="Arial" w:hAnsi="Arial" w:cs="Arial"/>
        </w:rPr>
        <w:t>may</w:t>
      </w:r>
      <w:r w:rsidRPr="00956BC2">
        <w:rPr>
          <w:rFonts w:ascii="Arial" w:hAnsi="Arial" w:cs="Arial"/>
          <w:lang w:eastAsia="zh-CN"/>
        </w:rPr>
        <w:t xml:space="preserve"> not introduce additional specification work.</w:t>
      </w:r>
      <w:r w:rsidRPr="00956BC2">
        <w:rPr>
          <w:rFonts w:ascii="Arial" w:hAnsi="Arial" w:cs="Arial"/>
        </w:rPr>
        <w:t xml:space="preserve"> t</w:t>
      </w:r>
      <w:r w:rsidRPr="00956BC2">
        <w:rPr>
          <w:rFonts w:ascii="Arial" w:hAnsi="Arial" w:cs="Arial"/>
          <w:lang w:eastAsia="zh-CN"/>
        </w:rPr>
        <w:t>he mapping between G-RNTI and MBS sessions can be up to the network implementation</w:t>
      </w:r>
      <w:r w:rsidR="003577F9">
        <w:rPr>
          <w:rFonts w:ascii="Arial" w:hAnsi="Arial" w:cs="Arial"/>
          <w:lang w:eastAsia="zh-CN"/>
        </w:rPr>
        <w:t xml:space="preserve"> based on specific deployment scenario</w:t>
      </w:r>
      <w:r w:rsidRPr="00956BC2">
        <w:rPr>
          <w:rFonts w:ascii="Arial" w:hAnsi="Arial" w:cs="Arial"/>
          <w:lang w:eastAsia="zh-CN"/>
        </w:rPr>
        <w:t>, and there is no need to discuss and specify any restrictions for such mapping</w:t>
      </w:r>
      <w:r>
        <w:rPr>
          <w:rFonts w:ascii="Arial" w:hAnsi="Arial" w:cs="Arial"/>
        </w:rPr>
        <w:t xml:space="preserve"> [</w:t>
      </w:r>
      <w:r w:rsidR="00141857">
        <w:rPr>
          <w:rFonts w:ascii="Arial" w:hAnsi="Arial" w:cs="Arial"/>
        </w:rPr>
        <w:t>9</w:t>
      </w:r>
      <w:r>
        <w:rPr>
          <w:rFonts w:ascii="Arial" w:hAnsi="Arial" w:cs="Arial"/>
        </w:rPr>
        <w:t>]</w:t>
      </w:r>
      <w:r w:rsidRPr="00956BC2">
        <w:rPr>
          <w:rFonts w:ascii="Arial" w:hAnsi="Arial" w:cs="Arial"/>
          <w:lang w:eastAsia="zh-CN"/>
        </w:rPr>
        <w:t xml:space="preserve">. </w:t>
      </w:r>
    </w:p>
    <w:p w14:paraId="7C9C2D10" w14:textId="2555C7F4" w:rsidR="00E65FA7" w:rsidRDefault="00C70C6F" w:rsidP="00E65FA7">
      <w:pPr>
        <w:spacing w:after="120" w:line="240" w:lineRule="exact"/>
        <w:rPr>
          <w:rFonts w:ascii="Arial" w:hAnsi="Arial" w:cs="Arial"/>
          <w:b/>
        </w:rPr>
      </w:pPr>
      <w:r w:rsidRPr="00FB66FA">
        <w:rPr>
          <w:rFonts w:ascii="Arial" w:hAnsi="Arial" w:cs="Arial"/>
          <w:b/>
        </w:rPr>
        <w:t>Q</w:t>
      </w:r>
      <w:r w:rsidR="00F57615">
        <w:rPr>
          <w:rFonts w:ascii="Arial" w:hAnsi="Arial" w:cs="Arial"/>
          <w:b/>
        </w:rPr>
        <w:t>20</w:t>
      </w:r>
      <w:r w:rsidR="00E65FA7" w:rsidRPr="00FB66FA">
        <w:rPr>
          <w:rFonts w:ascii="Arial" w:hAnsi="Arial" w:cs="Arial"/>
          <w:b/>
        </w:rPr>
        <w:t xml:space="preserve">: </w:t>
      </w:r>
      <w:r w:rsidR="00E65FA7">
        <w:rPr>
          <w:rFonts w:ascii="Arial" w:hAnsi="Arial" w:cs="Arial"/>
          <w:b/>
        </w:rPr>
        <w:t>Do companies agree to support one-to-many mapping between G-RNTI and MBS sessions assuming that this does not introduce additional specification work</w:t>
      </w:r>
      <w:r w:rsidR="003577F9">
        <w:rPr>
          <w:rFonts w:ascii="Arial" w:hAnsi="Arial" w:cs="Arial"/>
          <w:b/>
        </w:rPr>
        <w:t xml:space="preserve"> and adds flexible configuration for various deployment </w:t>
      </w:r>
      <w:r w:rsidR="00BE46DB">
        <w:rPr>
          <w:rFonts w:ascii="Arial" w:hAnsi="Arial" w:cs="Arial"/>
          <w:b/>
        </w:rPr>
        <w:t>scenarios</w:t>
      </w:r>
      <w:r w:rsidR="00E65FA7">
        <w:rPr>
          <w:rFonts w:ascii="Arial" w:hAnsi="Arial" w:cs="Arial"/>
          <w:b/>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46"/>
        <w:gridCol w:w="2268"/>
        <w:gridCol w:w="4881"/>
      </w:tblGrid>
      <w:tr w:rsidR="00E65FA7" w:rsidRPr="00172BA0" w14:paraId="79C3E8A6" w14:textId="77777777" w:rsidTr="007A0AC2">
        <w:trPr>
          <w:jc w:val="center"/>
        </w:trPr>
        <w:tc>
          <w:tcPr>
            <w:tcW w:w="2046"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E79BFB1" w14:textId="77777777" w:rsidR="00E65FA7" w:rsidRPr="00172BA0" w:rsidRDefault="00E65FA7" w:rsidP="00E65FA7">
            <w:pPr>
              <w:rPr>
                <w:rFonts w:ascii="Arial" w:hAnsi="Arial" w:cs="Arial"/>
                <w:b/>
                <w:bCs/>
              </w:rPr>
            </w:pPr>
            <w:r w:rsidRPr="00172BA0">
              <w:rPr>
                <w:rFonts w:ascii="Arial" w:hAnsi="Arial" w:cs="Arial"/>
                <w:b/>
                <w:bCs/>
              </w:rPr>
              <w:t>Company</w:t>
            </w:r>
          </w:p>
        </w:tc>
        <w:tc>
          <w:tcPr>
            <w:tcW w:w="226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FBBACF5" w14:textId="77777777" w:rsidR="00E65FA7" w:rsidRPr="00172BA0" w:rsidRDefault="00E65FA7" w:rsidP="00E65FA7">
            <w:pPr>
              <w:rPr>
                <w:rFonts w:ascii="Arial" w:hAnsi="Arial" w:cs="Arial"/>
                <w:b/>
                <w:bCs/>
              </w:rPr>
            </w:pPr>
            <w:r>
              <w:rPr>
                <w:rFonts w:ascii="Arial" w:hAnsi="Arial" w:cs="Arial"/>
                <w:b/>
                <w:bCs/>
              </w:rPr>
              <w:t>Yes/No</w:t>
            </w:r>
          </w:p>
        </w:tc>
        <w:tc>
          <w:tcPr>
            <w:tcW w:w="4881" w:type="dxa"/>
            <w:tcBorders>
              <w:top w:val="single" w:sz="4" w:space="0" w:color="auto"/>
              <w:left w:val="single" w:sz="4" w:space="0" w:color="auto"/>
              <w:bottom w:val="single" w:sz="4" w:space="0" w:color="auto"/>
              <w:right w:val="single" w:sz="4" w:space="0" w:color="auto"/>
            </w:tcBorders>
            <w:shd w:val="clear" w:color="auto" w:fill="FFFFFF" w:themeFill="background1"/>
          </w:tcPr>
          <w:p w14:paraId="0DE73409" w14:textId="77777777" w:rsidR="00E65FA7" w:rsidRPr="00172BA0" w:rsidRDefault="00E65FA7" w:rsidP="00E65FA7">
            <w:pPr>
              <w:rPr>
                <w:rFonts w:ascii="Arial" w:hAnsi="Arial" w:cs="Arial"/>
                <w:b/>
                <w:bCs/>
              </w:rPr>
            </w:pPr>
            <w:r w:rsidRPr="00172BA0">
              <w:rPr>
                <w:rFonts w:ascii="Arial" w:hAnsi="Arial" w:cs="Arial"/>
                <w:b/>
                <w:bCs/>
              </w:rPr>
              <w:t>Comments</w:t>
            </w:r>
          </w:p>
        </w:tc>
      </w:tr>
      <w:tr w:rsidR="00E65FA7" w:rsidRPr="00FB66FA" w14:paraId="4F3D8B82" w14:textId="77777777" w:rsidTr="007A0AC2">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6BC12F06" w14:textId="5B4AB100" w:rsidR="00E65FA7" w:rsidRPr="00FB66FA" w:rsidRDefault="00A97372" w:rsidP="00E65FA7">
            <w:pPr>
              <w:spacing w:after="120" w:line="240" w:lineRule="exact"/>
              <w:rPr>
                <w:lang w:eastAsia="zh-CN"/>
              </w:rPr>
            </w:pPr>
            <w:r>
              <w:rPr>
                <w:rFonts w:hint="eastAsia"/>
                <w:lang w:eastAsia="zh-CN"/>
              </w:rPr>
              <w:t>O</w:t>
            </w:r>
            <w:r>
              <w:rPr>
                <w:lang w:eastAsia="zh-CN"/>
              </w:rPr>
              <w:t>PPO</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6D35E9CB" w14:textId="7EE0E7AC" w:rsidR="00E65FA7" w:rsidRPr="00FB66FA" w:rsidRDefault="00A97372" w:rsidP="00E65FA7">
            <w:pPr>
              <w:spacing w:after="120" w:line="240" w:lineRule="exact"/>
              <w:rPr>
                <w:lang w:eastAsia="zh-CN"/>
              </w:rPr>
            </w:pPr>
            <w:r>
              <w:rPr>
                <w:lang w:eastAsia="zh-CN"/>
              </w:rPr>
              <w:t xml:space="preserve">No </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4323F704" w14:textId="437B82C5" w:rsidR="00E65FA7" w:rsidRDefault="00A97372" w:rsidP="00E65FA7">
            <w:pPr>
              <w:spacing w:after="120" w:line="240" w:lineRule="exact"/>
              <w:rPr>
                <w:lang w:eastAsia="zh-CN"/>
              </w:rPr>
            </w:pPr>
            <w:r>
              <w:rPr>
                <w:lang w:eastAsia="zh-CN"/>
              </w:rPr>
              <w:t>In R17, we can only consider the basic case and only support one to one mapping between G-RNTI and MBS session. For the one to many mappings, we can consider it in R18.</w:t>
            </w:r>
          </w:p>
          <w:p w14:paraId="4857113F" w14:textId="555752A2" w:rsidR="00A97372" w:rsidRPr="00FB66FA" w:rsidRDefault="00A97372" w:rsidP="00E65FA7">
            <w:pPr>
              <w:spacing w:after="120" w:line="240" w:lineRule="exact"/>
              <w:rPr>
                <w:lang w:eastAsia="zh-CN"/>
              </w:rPr>
            </w:pPr>
            <w:r>
              <w:rPr>
                <w:lang w:eastAsia="zh-CN"/>
              </w:rPr>
              <w:t>Furthermore, whether there more cases that UE need to receive more MBS session simultaneously?</w:t>
            </w:r>
          </w:p>
        </w:tc>
      </w:tr>
      <w:tr w:rsidR="00E65FA7" w:rsidRPr="00FB66FA" w14:paraId="26CCFCF7" w14:textId="77777777" w:rsidTr="007A0AC2">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071DCA1B" w14:textId="085245C2" w:rsidR="00E65FA7" w:rsidRPr="00FB66FA" w:rsidRDefault="006A4E8B" w:rsidP="00E65FA7">
            <w:pPr>
              <w:spacing w:after="120" w:line="240" w:lineRule="exact"/>
            </w:pPr>
            <w:r>
              <w:t>Qualcomm</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1CDF130D" w14:textId="41F21DF6" w:rsidR="00E65FA7" w:rsidRPr="00FB66FA" w:rsidRDefault="006A4E8B" w:rsidP="00E65FA7">
            <w:pPr>
              <w:spacing w:after="120" w:line="240" w:lineRule="exact"/>
            </w:pPr>
            <w:r>
              <w:t>Yes</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34EA97C4" w14:textId="4CD9BA8B" w:rsidR="00E65FA7" w:rsidRPr="00FB66FA" w:rsidRDefault="006A4E8B" w:rsidP="00E65FA7">
            <w:pPr>
              <w:spacing w:after="120" w:line="240" w:lineRule="exact"/>
            </w:pPr>
            <w:r>
              <w:t xml:space="preserve">In IIoT cases, often UEs are required to receive multiple services. It is more efficient for UE to receive multiple services by monitoring single G-RNTI and we do not see any specification complexity as well. It is upto network configuration, which services can be mapped to same G-RNTI. </w:t>
            </w:r>
          </w:p>
        </w:tc>
      </w:tr>
      <w:tr w:rsidR="00E65FA7" w:rsidRPr="00FB66FA" w14:paraId="662EFB07" w14:textId="77777777" w:rsidTr="007A0AC2">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21116381" w14:textId="77777777" w:rsidR="00E65FA7" w:rsidRPr="00FB66FA" w:rsidRDefault="00E65FA7" w:rsidP="00E65FA7">
            <w:pPr>
              <w:spacing w:after="120" w:line="240" w:lineRule="exact"/>
            </w:pP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33230230" w14:textId="77777777" w:rsidR="00E65FA7" w:rsidRPr="00FB66FA" w:rsidRDefault="00E65FA7" w:rsidP="00E65FA7">
            <w:pPr>
              <w:spacing w:after="120" w:line="240" w:lineRule="exact"/>
            </w:pP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6117B95C" w14:textId="77777777" w:rsidR="00E65FA7" w:rsidRPr="00FB66FA" w:rsidRDefault="00E65FA7" w:rsidP="00E65FA7">
            <w:pPr>
              <w:spacing w:after="120" w:line="240" w:lineRule="exact"/>
            </w:pPr>
          </w:p>
        </w:tc>
      </w:tr>
      <w:tr w:rsidR="00E65FA7" w:rsidRPr="00FB66FA" w14:paraId="5AFC2D9C" w14:textId="77777777" w:rsidTr="007A0AC2">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33611801" w14:textId="77777777" w:rsidR="00E65FA7" w:rsidRPr="00FB66FA" w:rsidRDefault="00E65FA7" w:rsidP="00E65FA7">
            <w:pPr>
              <w:spacing w:after="120" w:line="240" w:lineRule="exact"/>
            </w:pP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2EE2BDC0" w14:textId="77777777" w:rsidR="00E65FA7" w:rsidRPr="00FB66FA" w:rsidRDefault="00E65FA7" w:rsidP="00E65FA7">
            <w:pPr>
              <w:spacing w:after="120" w:line="240" w:lineRule="exact"/>
            </w:pP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4B962AFE" w14:textId="77777777" w:rsidR="00E65FA7" w:rsidRPr="00FB66FA" w:rsidRDefault="00E65FA7" w:rsidP="00E65FA7">
            <w:pPr>
              <w:spacing w:after="120" w:line="240" w:lineRule="exact"/>
            </w:pPr>
          </w:p>
        </w:tc>
      </w:tr>
      <w:tr w:rsidR="00E65FA7" w:rsidRPr="00FB66FA" w14:paraId="2CA4D0C1" w14:textId="77777777" w:rsidTr="007A0AC2">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176EA3A0" w14:textId="77777777" w:rsidR="00E65FA7" w:rsidRPr="00FB66FA" w:rsidRDefault="00E65FA7" w:rsidP="00E65FA7">
            <w:pPr>
              <w:spacing w:after="120" w:line="240" w:lineRule="exact"/>
            </w:pP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A87DE76" w14:textId="77777777" w:rsidR="00E65FA7" w:rsidRPr="00FB66FA" w:rsidRDefault="00E65FA7" w:rsidP="00E65FA7">
            <w:pPr>
              <w:spacing w:after="120" w:line="240" w:lineRule="exact"/>
            </w:pP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196E0439" w14:textId="77777777" w:rsidR="00E65FA7" w:rsidRPr="00FB66FA" w:rsidRDefault="00E65FA7" w:rsidP="00E65FA7">
            <w:pPr>
              <w:spacing w:after="120" w:line="240" w:lineRule="exact"/>
            </w:pPr>
          </w:p>
        </w:tc>
      </w:tr>
      <w:tr w:rsidR="00E65FA7" w:rsidRPr="00FB66FA" w14:paraId="2C31EE9F" w14:textId="77777777" w:rsidTr="007A0AC2">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49E951FB" w14:textId="77777777" w:rsidR="00E65FA7" w:rsidRPr="00FB66FA" w:rsidRDefault="00E65FA7" w:rsidP="00E65FA7">
            <w:pPr>
              <w:spacing w:after="120" w:line="240" w:lineRule="exact"/>
            </w:pP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16FAEA2B" w14:textId="77777777" w:rsidR="00E65FA7" w:rsidRPr="00FB66FA" w:rsidRDefault="00E65FA7" w:rsidP="00E65FA7">
            <w:pPr>
              <w:spacing w:after="120" w:line="240" w:lineRule="exact"/>
            </w:pP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32F6413F" w14:textId="77777777" w:rsidR="00E65FA7" w:rsidRPr="00FB66FA" w:rsidRDefault="00E65FA7" w:rsidP="00E65FA7">
            <w:pPr>
              <w:spacing w:after="120" w:line="240" w:lineRule="exact"/>
            </w:pPr>
          </w:p>
        </w:tc>
      </w:tr>
    </w:tbl>
    <w:p w14:paraId="100FC586" w14:textId="5778F95C" w:rsidR="00F519FD" w:rsidRDefault="00F519FD">
      <w:pPr>
        <w:spacing w:before="120" w:after="120"/>
        <w:rPr>
          <w:rFonts w:ascii="Arial" w:hAnsi="Arial" w:cs="Arial"/>
          <w:lang w:eastAsia="zh-CN"/>
        </w:rPr>
      </w:pPr>
    </w:p>
    <w:p w14:paraId="308F486E" w14:textId="6BB48BB2" w:rsidR="00515D7B" w:rsidRPr="000023A2" w:rsidRDefault="00515D7B" w:rsidP="00515D7B">
      <w:pPr>
        <w:pStyle w:val="Heading2"/>
        <w:spacing w:before="120" w:after="120"/>
        <w:ind w:left="0" w:firstLine="0"/>
        <w:rPr>
          <w:rFonts w:cs="Arial"/>
        </w:rPr>
      </w:pPr>
      <w:r w:rsidRPr="004714D8">
        <w:rPr>
          <w:rFonts w:cs="Arial" w:hint="eastAsia"/>
        </w:rPr>
        <w:t>2</w:t>
      </w:r>
      <w:r w:rsidRPr="004714D8">
        <w:rPr>
          <w:rFonts w:cs="Arial"/>
        </w:rPr>
        <w:t>.</w:t>
      </w:r>
      <w:r w:rsidR="00FD4671">
        <w:rPr>
          <w:rFonts w:cs="Arial"/>
        </w:rPr>
        <w:t>9</w:t>
      </w:r>
      <w:r w:rsidR="00FD4671" w:rsidRPr="004714D8">
        <w:rPr>
          <w:rFonts w:cs="Arial"/>
        </w:rPr>
        <w:t xml:space="preserve"> </w:t>
      </w:r>
      <w:r>
        <w:rPr>
          <w:rFonts w:cs="Arial"/>
        </w:rPr>
        <w:t>MBS DRX related issues</w:t>
      </w:r>
    </w:p>
    <w:p w14:paraId="28351D69" w14:textId="08601804" w:rsidR="001D5D1F" w:rsidRPr="00182C19" w:rsidRDefault="001D5D1F" w:rsidP="001D5D1F">
      <w:pPr>
        <w:tabs>
          <w:tab w:val="left" w:pos="3057"/>
        </w:tabs>
        <w:spacing w:after="120" w:line="240" w:lineRule="exact"/>
        <w:rPr>
          <w:rFonts w:ascii="Arial" w:hAnsi="Arial" w:cs="Arial"/>
        </w:rPr>
      </w:pPr>
      <w:r w:rsidRPr="00182C19">
        <w:rPr>
          <w:rFonts w:ascii="Arial" w:hAnsi="Arial" w:cs="Arial"/>
        </w:rPr>
        <w:t>In RAN2#</w:t>
      </w:r>
      <w:r w:rsidR="0061226F" w:rsidRPr="00182C19">
        <w:rPr>
          <w:rFonts w:ascii="Arial" w:hAnsi="Arial" w:cs="Arial"/>
        </w:rPr>
        <w:t>1</w:t>
      </w:r>
      <w:r w:rsidR="0061226F">
        <w:rPr>
          <w:rFonts w:ascii="Arial" w:hAnsi="Arial" w:cs="Arial"/>
        </w:rPr>
        <w:t>1</w:t>
      </w:r>
      <w:r w:rsidR="0061226F" w:rsidRPr="00182C19">
        <w:rPr>
          <w:rFonts w:ascii="Arial" w:hAnsi="Arial" w:cs="Arial"/>
        </w:rPr>
        <w:t>5e</w:t>
      </w:r>
      <w:r w:rsidRPr="00182C19">
        <w:rPr>
          <w:rFonts w:ascii="Arial" w:hAnsi="Arial" w:cs="Arial"/>
        </w:rPr>
        <w:t>, the following agreements were made for multicast DRX:</w:t>
      </w:r>
    </w:p>
    <w:p w14:paraId="18B60968" w14:textId="77777777" w:rsidR="001D5D1F" w:rsidRDefault="001D5D1F" w:rsidP="001D5D1F">
      <w:pPr>
        <w:pStyle w:val="Agreement"/>
        <w:tabs>
          <w:tab w:val="clear" w:pos="780"/>
          <w:tab w:val="num" w:pos="779"/>
        </w:tabs>
        <w:spacing w:line="240" w:lineRule="exact"/>
        <w:ind w:leftChars="200" w:left="760"/>
      </w:pPr>
      <w:r>
        <w:t>For multicast PTM transmission, Multicast DRX pattern is configured on a per G-RNTI basis (i.e. independent of legacy UE-specific DRX for unicast transmission).</w:t>
      </w:r>
    </w:p>
    <w:p w14:paraId="1A93A078" w14:textId="77777777" w:rsidR="001D5D1F" w:rsidRDefault="001D5D1F" w:rsidP="001D5D1F">
      <w:pPr>
        <w:pStyle w:val="Agreement"/>
        <w:tabs>
          <w:tab w:val="clear" w:pos="780"/>
          <w:tab w:val="num" w:pos="779"/>
        </w:tabs>
        <w:spacing w:line="240" w:lineRule="exact"/>
        <w:ind w:leftChars="200" w:left="760"/>
      </w:pPr>
      <w:r>
        <w:t>Legacy UE-specific DRX pattern for unicast is reused for PTP transmission of NR MBS, which means the UE specific DRX pattern are for both unicast services and the MBS PTP bearer of UE</w:t>
      </w:r>
    </w:p>
    <w:p w14:paraId="2C7FCC39" w14:textId="77777777" w:rsidR="001D5D1F" w:rsidRDefault="001D5D1F" w:rsidP="001D5D1F">
      <w:pPr>
        <w:pStyle w:val="Agreement"/>
        <w:tabs>
          <w:tab w:val="clear" w:pos="780"/>
          <w:tab w:val="num" w:pos="779"/>
        </w:tabs>
        <w:spacing w:line="240" w:lineRule="exact"/>
        <w:ind w:leftChars="200" w:left="760"/>
      </w:pPr>
      <w:r>
        <w:t xml:space="preserve">Multicast long DRX support is baseline for PTM. FFS whether to support optional short DRX or not. </w:t>
      </w:r>
    </w:p>
    <w:p w14:paraId="3DCA7C20" w14:textId="77777777" w:rsidR="001D5D1F" w:rsidRDefault="001D5D1F" w:rsidP="001D5D1F">
      <w:pPr>
        <w:pStyle w:val="Agreement"/>
        <w:tabs>
          <w:tab w:val="clear" w:pos="780"/>
          <w:tab w:val="num" w:pos="779"/>
        </w:tabs>
        <w:spacing w:line="240" w:lineRule="exact"/>
        <w:ind w:leftChars="200" w:left="760"/>
      </w:pPr>
      <w:r>
        <w:t>The Multicast Long DRX operation has to support the following parameters which are similar to the UE-specific DRX for unicast, where the last two parameters are needed if the HARQ- feedback is enabled:</w:t>
      </w:r>
    </w:p>
    <w:p w14:paraId="1C08B42A" w14:textId="77777777" w:rsidR="001D5D1F" w:rsidRDefault="001D5D1F" w:rsidP="001D5D1F">
      <w:pPr>
        <w:pStyle w:val="Agreement"/>
        <w:numPr>
          <w:ilvl w:val="0"/>
          <w:numId w:val="0"/>
        </w:numPr>
        <w:spacing w:line="240" w:lineRule="exact"/>
        <w:ind w:leftChars="371" w:left="742"/>
      </w:pPr>
      <w:r>
        <w:t>- drx-onDurationTimerPTM</w:t>
      </w:r>
    </w:p>
    <w:p w14:paraId="14F46F40" w14:textId="77777777" w:rsidR="001D5D1F" w:rsidRDefault="001D5D1F" w:rsidP="001D5D1F">
      <w:pPr>
        <w:pStyle w:val="Agreement"/>
        <w:numPr>
          <w:ilvl w:val="0"/>
          <w:numId w:val="0"/>
        </w:numPr>
        <w:spacing w:line="240" w:lineRule="exact"/>
        <w:ind w:leftChars="371" w:left="742"/>
      </w:pPr>
      <w:r>
        <w:t>- drx-InactivityTimerPTM</w:t>
      </w:r>
    </w:p>
    <w:p w14:paraId="005CA260" w14:textId="77777777" w:rsidR="001D5D1F" w:rsidRDefault="001D5D1F" w:rsidP="001D5D1F">
      <w:pPr>
        <w:pStyle w:val="Agreement"/>
        <w:numPr>
          <w:ilvl w:val="0"/>
          <w:numId w:val="0"/>
        </w:numPr>
        <w:spacing w:line="240" w:lineRule="exact"/>
        <w:ind w:leftChars="371" w:left="742"/>
      </w:pPr>
      <w:r>
        <w:t>- drx-LongCycleStartOffsetPTM</w:t>
      </w:r>
    </w:p>
    <w:p w14:paraId="7CCDF238" w14:textId="77777777" w:rsidR="001D5D1F" w:rsidRDefault="001D5D1F" w:rsidP="001D5D1F">
      <w:pPr>
        <w:pStyle w:val="Agreement"/>
        <w:numPr>
          <w:ilvl w:val="0"/>
          <w:numId w:val="0"/>
        </w:numPr>
        <w:spacing w:line="240" w:lineRule="exact"/>
        <w:ind w:leftChars="371" w:left="742"/>
      </w:pPr>
      <w:r>
        <w:t>- drx-SlotOffsetPTM</w:t>
      </w:r>
    </w:p>
    <w:p w14:paraId="03D25B24" w14:textId="77777777" w:rsidR="001D5D1F" w:rsidRDefault="001D5D1F" w:rsidP="001D5D1F">
      <w:pPr>
        <w:pStyle w:val="Agreement"/>
        <w:numPr>
          <w:ilvl w:val="0"/>
          <w:numId w:val="0"/>
        </w:numPr>
        <w:spacing w:line="240" w:lineRule="exact"/>
        <w:ind w:leftChars="371" w:left="742"/>
      </w:pPr>
      <w:r>
        <w:t xml:space="preserve">- drx-HARQ-RTT-TimerDLPTM </w:t>
      </w:r>
    </w:p>
    <w:p w14:paraId="37FF1B44" w14:textId="77777777" w:rsidR="001D5D1F" w:rsidRDefault="001D5D1F" w:rsidP="001D5D1F">
      <w:pPr>
        <w:pStyle w:val="Agreement"/>
        <w:numPr>
          <w:ilvl w:val="0"/>
          <w:numId w:val="0"/>
        </w:numPr>
        <w:spacing w:line="240" w:lineRule="exact"/>
        <w:ind w:leftChars="371" w:left="742"/>
      </w:pPr>
      <w:r>
        <w:lastRenderedPageBreak/>
        <w:t>- drx-RetransmissionTimerDLPTM</w:t>
      </w:r>
    </w:p>
    <w:p w14:paraId="50C5D977" w14:textId="77777777" w:rsidR="001D5D1F" w:rsidRDefault="001D5D1F" w:rsidP="001D5D1F">
      <w:pPr>
        <w:pStyle w:val="Agreement"/>
        <w:tabs>
          <w:tab w:val="clear" w:pos="780"/>
          <w:tab w:val="num" w:pos="779"/>
        </w:tabs>
        <w:spacing w:line="240" w:lineRule="exact"/>
        <w:ind w:leftChars="200" w:left="760"/>
      </w:pPr>
      <w:r>
        <w:t xml:space="preserve">For NR Broadcast, the DRX pattern is configured per G-RNTI.  </w:t>
      </w:r>
    </w:p>
    <w:p w14:paraId="51349B4C" w14:textId="77777777" w:rsidR="001D5D1F" w:rsidRDefault="001D5D1F" w:rsidP="001D5D1F">
      <w:pPr>
        <w:pStyle w:val="Agreement"/>
        <w:tabs>
          <w:tab w:val="clear" w:pos="780"/>
          <w:tab w:val="num" w:pos="779"/>
        </w:tabs>
        <w:spacing w:line="240" w:lineRule="exact"/>
        <w:ind w:leftChars="200" w:left="760"/>
      </w:pPr>
      <w:r>
        <w:t>For NR Broadcast, DRX configuration includes: drx-onDurationTimerPTM, drx-SlotOffsetPTM, drx-InactivityTimerPTM, drx-CycleStartOffsetPTM.</w:t>
      </w:r>
    </w:p>
    <w:p w14:paraId="6A36901E" w14:textId="18D3C1A4" w:rsidR="001D5D1F" w:rsidRDefault="001D5D1F" w:rsidP="001D5D1F">
      <w:pPr>
        <w:rPr>
          <w:rFonts w:eastAsia="Yu Mincho"/>
        </w:rPr>
      </w:pPr>
    </w:p>
    <w:p w14:paraId="0EB85E23" w14:textId="0BC7862C" w:rsidR="003F3E84" w:rsidRPr="003F3E84" w:rsidRDefault="003F3E84" w:rsidP="003F3E84">
      <w:pPr>
        <w:tabs>
          <w:tab w:val="left" w:pos="3057"/>
        </w:tabs>
        <w:spacing w:after="120" w:line="240" w:lineRule="exact"/>
        <w:rPr>
          <w:rFonts w:ascii="Arial" w:hAnsi="Arial" w:cs="Arial"/>
          <w:b/>
          <w:bCs/>
          <w:u w:val="single"/>
          <w:lang w:eastAsia="zh-CN"/>
        </w:rPr>
      </w:pPr>
      <w:r>
        <w:rPr>
          <w:rFonts w:ascii="Arial" w:hAnsi="Arial" w:cs="Arial"/>
          <w:b/>
          <w:bCs/>
          <w:u w:val="single"/>
          <w:lang w:eastAsia="zh-CN"/>
        </w:rPr>
        <w:t>CG-PDCCH/G-RNTI and UE specific PDCCH/C-RNTI monitoring</w:t>
      </w:r>
    </w:p>
    <w:p w14:paraId="4A43C31D" w14:textId="77777777" w:rsidR="001D5D1F" w:rsidRPr="00DF3F01" w:rsidRDefault="001D5D1F" w:rsidP="001D5D1F">
      <w:pPr>
        <w:tabs>
          <w:tab w:val="left" w:pos="3057"/>
        </w:tabs>
        <w:spacing w:after="120" w:line="240" w:lineRule="exact"/>
        <w:rPr>
          <w:rFonts w:ascii="Arial" w:hAnsi="Arial" w:cs="Arial"/>
        </w:rPr>
      </w:pPr>
      <w:r w:rsidRPr="00DF3F01">
        <w:rPr>
          <w:rFonts w:ascii="Arial" w:hAnsi="Arial" w:cs="Arial"/>
        </w:rPr>
        <w:t xml:space="preserve">In RAN1#106e meeting, RAN1 reached a conclusion that </w:t>
      </w:r>
    </w:p>
    <w:tbl>
      <w:tblPr>
        <w:tblStyle w:val="TableGrid"/>
        <w:tblW w:w="0" w:type="auto"/>
        <w:tblLook w:val="04A0" w:firstRow="1" w:lastRow="0" w:firstColumn="1" w:lastColumn="0" w:noHBand="0" w:noVBand="1"/>
      </w:tblPr>
      <w:tblGrid>
        <w:gridCol w:w="8296"/>
      </w:tblGrid>
      <w:tr w:rsidR="001D5D1F" w:rsidRPr="00DF3F01" w14:paraId="1E0876AB" w14:textId="77777777" w:rsidTr="001D5D1F">
        <w:tc>
          <w:tcPr>
            <w:tcW w:w="8296" w:type="dxa"/>
          </w:tcPr>
          <w:p w14:paraId="24A0FED0" w14:textId="77777777" w:rsidR="001D5D1F" w:rsidRPr="00DF3F01" w:rsidRDefault="001D5D1F" w:rsidP="001D5D1F">
            <w:pPr>
              <w:spacing w:after="120" w:line="240" w:lineRule="exact"/>
              <w:rPr>
                <w:rFonts w:ascii="Arial" w:hAnsi="Arial" w:cs="Arial"/>
                <w:u w:val="single"/>
                <w:lang w:eastAsia="x-none"/>
              </w:rPr>
            </w:pPr>
            <w:r w:rsidRPr="00DF3F01">
              <w:rPr>
                <w:rFonts w:ascii="Arial" w:hAnsi="Arial" w:cs="Arial"/>
                <w:u w:val="single"/>
                <w:lang w:eastAsia="x-none"/>
              </w:rPr>
              <w:t>Conclusion:</w:t>
            </w:r>
          </w:p>
          <w:p w14:paraId="4F5C2BC8" w14:textId="77777777" w:rsidR="001D5D1F" w:rsidRPr="00DF3F01" w:rsidRDefault="001D5D1F" w:rsidP="001D5D1F">
            <w:pPr>
              <w:spacing w:after="120" w:line="240" w:lineRule="exact"/>
              <w:rPr>
                <w:rFonts w:ascii="Arial" w:hAnsi="Arial" w:cs="Arial"/>
              </w:rPr>
            </w:pPr>
            <w:r w:rsidRPr="00DF3F01">
              <w:rPr>
                <w:rFonts w:ascii="Arial" w:hAnsi="Arial" w:cs="Arial"/>
              </w:rPr>
              <w:t>The specification impact of having a new Type-x CSS for GC-PDCCH in RRC_CONNECTED state can be studied and discussed further.</w:t>
            </w:r>
          </w:p>
        </w:tc>
      </w:tr>
    </w:tbl>
    <w:p w14:paraId="45BD3DE3" w14:textId="77777777" w:rsidR="001D5D1F" w:rsidRDefault="001D5D1F" w:rsidP="001D5D1F"/>
    <w:p w14:paraId="07FBF70C" w14:textId="24DB54FC" w:rsidR="001D5D1F" w:rsidRPr="009C3B30" w:rsidRDefault="001D5D1F" w:rsidP="001D5D1F">
      <w:pPr>
        <w:tabs>
          <w:tab w:val="left" w:pos="3057"/>
        </w:tabs>
        <w:spacing w:after="120" w:line="240" w:lineRule="exact"/>
        <w:rPr>
          <w:rFonts w:ascii="Arial" w:hAnsi="Arial" w:cs="Arial"/>
        </w:rPr>
      </w:pPr>
      <w:r w:rsidRPr="00DF3F01">
        <w:rPr>
          <w:rFonts w:ascii="Arial" w:hAnsi="Arial" w:cs="Arial"/>
        </w:rPr>
        <w:t>That means that the PTM transmission</w:t>
      </w:r>
      <w:r w:rsidR="00745325">
        <w:rPr>
          <w:rFonts w:ascii="Arial" w:hAnsi="Arial" w:cs="Arial"/>
        </w:rPr>
        <w:t xml:space="preserve"> is much possible to</w:t>
      </w:r>
      <w:r w:rsidRPr="00DF3F01">
        <w:rPr>
          <w:rFonts w:ascii="Arial" w:hAnsi="Arial" w:cs="Arial"/>
        </w:rPr>
        <w:t xml:space="preserve"> have a specific CSS. </w:t>
      </w:r>
      <w:r w:rsidR="00FA6F18">
        <w:rPr>
          <w:rFonts w:ascii="Arial" w:hAnsi="Arial" w:cs="Arial"/>
        </w:rPr>
        <w:t xml:space="preserve">That means that the PTM transmission may very likely apply a specific CSS. In other words. </w:t>
      </w:r>
      <w:r w:rsidR="003577F9">
        <w:rPr>
          <w:rFonts w:ascii="Arial" w:hAnsi="Arial" w:cs="Arial"/>
        </w:rPr>
        <w:t>GC</w:t>
      </w:r>
      <w:r w:rsidR="00FA6F18">
        <w:rPr>
          <w:rFonts w:ascii="Arial" w:hAnsi="Arial" w:cs="Arial"/>
        </w:rPr>
        <w:t xml:space="preserve">-PDCCH/G-RNTI and UE specific PDCCH/C-RNTI may very likely apply different search spaces. Then, whether a UE needs to always monitor </w:t>
      </w:r>
      <w:r w:rsidR="00FA6F18" w:rsidRPr="00F40EDF">
        <w:rPr>
          <w:rFonts w:ascii="Arial" w:hAnsi="Arial" w:cs="Arial"/>
        </w:rPr>
        <w:t>UE specific PDCCH/C-RNTI</w:t>
      </w:r>
      <w:r w:rsidR="00FA6F18">
        <w:rPr>
          <w:rFonts w:ascii="Arial" w:hAnsi="Arial" w:cs="Arial"/>
        </w:rPr>
        <w:t xml:space="preserve"> in</w:t>
      </w:r>
      <w:r w:rsidR="000F26ED">
        <w:rPr>
          <w:rFonts w:ascii="Arial" w:hAnsi="Arial" w:cs="Arial"/>
        </w:rPr>
        <w:t xml:space="preserve"> Multicast</w:t>
      </w:r>
      <w:r w:rsidR="00FA6F18">
        <w:rPr>
          <w:rFonts w:ascii="Arial" w:hAnsi="Arial" w:cs="Arial"/>
        </w:rPr>
        <w:t xml:space="preserve"> DRX active time needs to be discussed. </w:t>
      </w:r>
      <w:r w:rsidRPr="009C3B30">
        <w:rPr>
          <w:rFonts w:ascii="Arial" w:hAnsi="Arial" w:cs="Arial"/>
        </w:rPr>
        <w:t>For a UE, the data transmission may have:</w:t>
      </w:r>
    </w:p>
    <w:p w14:paraId="68414912" w14:textId="0D582091" w:rsidR="001D5D1F" w:rsidRPr="009C3B30" w:rsidRDefault="001D5D1F" w:rsidP="001D5D1F">
      <w:pPr>
        <w:spacing w:after="120" w:line="240" w:lineRule="exact"/>
        <w:ind w:leftChars="100" w:left="200"/>
        <w:rPr>
          <w:rFonts w:ascii="Arial" w:hAnsi="Arial" w:cs="Arial"/>
        </w:rPr>
      </w:pPr>
      <w:r w:rsidRPr="009C3B30">
        <w:rPr>
          <w:rFonts w:ascii="Arial" w:hAnsi="Arial" w:cs="Arial"/>
        </w:rPr>
        <w:t>- PTM transmission</w:t>
      </w:r>
      <w:r w:rsidR="007E3FD6">
        <w:rPr>
          <w:rFonts w:ascii="Arial" w:hAnsi="Arial" w:cs="Arial"/>
        </w:rPr>
        <w:t xml:space="preserve">, that is </w:t>
      </w:r>
      <w:r w:rsidRPr="009C3B30">
        <w:rPr>
          <w:rFonts w:ascii="Arial" w:hAnsi="Arial" w:cs="Arial"/>
        </w:rPr>
        <w:t xml:space="preserve">over </w:t>
      </w:r>
      <w:r w:rsidR="003577F9">
        <w:rPr>
          <w:rFonts w:ascii="Arial" w:hAnsi="Arial" w:cs="Arial"/>
        </w:rPr>
        <w:t>GC</w:t>
      </w:r>
      <w:r w:rsidRPr="009C3B30">
        <w:rPr>
          <w:rFonts w:ascii="Arial" w:hAnsi="Arial" w:cs="Arial"/>
        </w:rPr>
        <w:t>-PDCCH</w:t>
      </w:r>
      <w:r w:rsidR="007E3FD6">
        <w:rPr>
          <w:rFonts w:ascii="Arial" w:hAnsi="Arial" w:cs="Arial"/>
        </w:rPr>
        <w:t xml:space="preserve"> </w:t>
      </w:r>
      <w:r w:rsidR="007E3FD6">
        <w:rPr>
          <w:rFonts w:ascii="Arial" w:hAnsi="Arial" w:cs="Arial" w:hint="eastAsia"/>
          <w:lang w:eastAsia="zh-CN"/>
        </w:rPr>
        <w:t>s</w:t>
      </w:r>
      <w:r w:rsidR="007E3FD6">
        <w:rPr>
          <w:rFonts w:ascii="Arial" w:hAnsi="Arial" w:cs="Arial"/>
        </w:rPr>
        <w:t>crambled by G-RNTI</w:t>
      </w:r>
      <w:r w:rsidRPr="009C3B30">
        <w:rPr>
          <w:rFonts w:ascii="Arial" w:hAnsi="Arial" w:cs="Arial"/>
        </w:rPr>
        <w:t>;</w:t>
      </w:r>
    </w:p>
    <w:p w14:paraId="2B9D1CD8" w14:textId="7060BDA0" w:rsidR="001D5D1F" w:rsidRPr="009C3B30" w:rsidRDefault="001D5D1F" w:rsidP="001D5D1F">
      <w:pPr>
        <w:spacing w:after="120" w:line="240" w:lineRule="exact"/>
        <w:ind w:leftChars="100" w:left="200"/>
        <w:rPr>
          <w:rFonts w:ascii="Arial" w:hAnsi="Arial" w:cs="Arial"/>
        </w:rPr>
      </w:pPr>
      <w:r w:rsidRPr="009C3B30">
        <w:rPr>
          <w:rFonts w:ascii="Arial" w:hAnsi="Arial" w:cs="Arial"/>
        </w:rPr>
        <w:t>- PTP for PTM</w:t>
      </w:r>
      <w:r>
        <w:rPr>
          <w:rFonts w:ascii="Arial" w:hAnsi="Arial" w:cs="Arial"/>
        </w:rPr>
        <w:t xml:space="preserve"> HARQ</w:t>
      </w:r>
      <w:r w:rsidRPr="009C3B30">
        <w:rPr>
          <w:rFonts w:ascii="Arial" w:hAnsi="Arial" w:cs="Arial"/>
        </w:rPr>
        <w:t xml:space="preserve"> retransmission</w:t>
      </w:r>
      <w:r w:rsidR="007E3FD6">
        <w:rPr>
          <w:rFonts w:ascii="Arial" w:hAnsi="Arial" w:cs="Arial"/>
        </w:rPr>
        <w:t>, that is over UE specific PDCCH scrambled by C-RNTI;</w:t>
      </w:r>
    </w:p>
    <w:p w14:paraId="45685420" w14:textId="0741E46C" w:rsidR="001D5D1F" w:rsidRPr="009C3B30" w:rsidRDefault="001D5D1F" w:rsidP="007E3FD6">
      <w:pPr>
        <w:spacing w:after="120" w:line="240" w:lineRule="exact"/>
        <w:ind w:leftChars="100" w:left="200"/>
        <w:rPr>
          <w:rFonts w:ascii="Arial" w:hAnsi="Arial" w:cs="Arial"/>
        </w:rPr>
      </w:pPr>
      <w:r w:rsidRPr="009C3B30">
        <w:rPr>
          <w:rFonts w:ascii="Arial" w:hAnsi="Arial" w:cs="Arial"/>
        </w:rPr>
        <w:t>- PTP transmission and unicast transmission</w:t>
      </w:r>
      <w:r w:rsidR="007E3FD6">
        <w:rPr>
          <w:rFonts w:ascii="Arial" w:hAnsi="Arial" w:cs="Arial"/>
        </w:rPr>
        <w:t>, that is over UE specific PDCCH scrambled by C-RNTI</w:t>
      </w:r>
      <w:r w:rsidRPr="009C3B30">
        <w:rPr>
          <w:rFonts w:ascii="Arial" w:hAnsi="Arial" w:cs="Arial"/>
        </w:rPr>
        <w:t>.</w:t>
      </w:r>
    </w:p>
    <w:p w14:paraId="0CF1F468" w14:textId="3939ED2F" w:rsidR="007616AA" w:rsidRDefault="001D5D1F" w:rsidP="001D5D1F">
      <w:pPr>
        <w:tabs>
          <w:tab w:val="left" w:pos="3057"/>
        </w:tabs>
        <w:spacing w:after="120" w:line="240" w:lineRule="exact"/>
        <w:rPr>
          <w:rFonts w:ascii="Arial" w:hAnsi="Arial" w:cs="Arial"/>
        </w:rPr>
      </w:pPr>
      <w:r>
        <w:rPr>
          <w:rFonts w:ascii="Arial" w:hAnsi="Arial" w:cs="Arial"/>
        </w:rPr>
        <w:t>One</w:t>
      </w:r>
      <w:r w:rsidRPr="009C3B30">
        <w:rPr>
          <w:rFonts w:ascii="Arial" w:hAnsi="Arial" w:cs="Arial"/>
        </w:rPr>
        <w:t xml:space="preserve"> possible issue is </w:t>
      </w:r>
      <w:r w:rsidR="007616AA">
        <w:rPr>
          <w:rFonts w:ascii="Arial" w:hAnsi="Arial" w:cs="Arial"/>
        </w:rPr>
        <w:t>how the UE monitors UE specific PDCCH/C-RNTI in active time of multicast DRX:</w:t>
      </w:r>
    </w:p>
    <w:p w14:paraId="7E4CEEC6" w14:textId="7865E6A0" w:rsidR="007616AA" w:rsidRDefault="007616AA" w:rsidP="00343753">
      <w:pPr>
        <w:pStyle w:val="B1"/>
        <w:jc w:val="left"/>
        <w:rPr>
          <w:rFonts w:ascii="Arial" w:hAnsi="Arial" w:cs="Arial"/>
        </w:rPr>
      </w:pPr>
      <w:r w:rsidRPr="007616AA">
        <w:rPr>
          <w:rFonts w:ascii="Arial" w:hAnsi="Arial" w:cs="Arial"/>
        </w:rPr>
        <w:t>-</w:t>
      </w:r>
      <w:r w:rsidRPr="007616AA">
        <w:rPr>
          <w:rFonts w:ascii="Arial" w:hAnsi="Arial" w:cs="Arial"/>
        </w:rPr>
        <w:tab/>
      </w:r>
      <w:r w:rsidRPr="00894EDE">
        <w:rPr>
          <w:rFonts w:ascii="Arial" w:hAnsi="Arial" w:cs="Arial"/>
          <w:b/>
          <w:bCs/>
        </w:rPr>
        <w:t>Option 1:</w:t>
      </w:r>
      <w:r w:rsidRPr="007616AA">
        <w:rPr>
          <w:rFonts w:ascii="Arial" w:hAnsi="Arial" w:cs="Arial"/>
        </w:rPr>
        <w:t xml:space="preserve"> </w:t>
      </w:r>
      <w:r w:rsidR="00343753">
        <w:rPr>
          <w:rFonts w:ascii="Arial" w:hAnsi="Arial" w:cs="Arial"/>
        </w:rPr>
        <w:t xml:space="preserve">the UE monitors UE specific PDCCH/C-RNTI when either </w:t>
      </w:r>
      <w:r w:rsidR="00343753" w:rsidRPr="00894EDE">
        <w:rPr>
          <w:rFonts w:ascii="Arial" w:hAnsi="Arial" w:cs="Arial"/>
          <w:i/>
          <w:iCs/>
        </w:rPr>
        <w:t>drx-onDurationTimerPTM</w:t>
      </w:r>
      <w:r w:rsidR="00343753" w:rsidRPr="00343753">
        <w:rPr>
          <w:rFonts w:ascii="Arial" w:hAnsi="Arial" w:cs="Arial"/>
        </w:rPr>
        <w:t xml:space="preserve"> </w:t>
      </w:r>
      <w:r w:rsidR="00343753">
        <w:rPr>
          <w:rFonts w:ascii="Arial" w:hAnsi="Arial" w:cs="Arial"/>
        </w:rPr>
        <w:t>or</w:t>
      </w:r>
      <w:r w:rsidR="00343753" w:rsidRPr="00343753">
        <w:rPr>
          <w:rFonts w:ascii="Arial" w:hAnsi="Arial" w:cs="Arial"/>
        </w:rPr>
        <w:t xml:space="preserve"> </w:t>
      </w:r>
      <w:r w:rsidR="00343753" w:rsidRPr="00894EDE">
        <w:rPr>
          <w:rFonts w:ascii="Arial" w:hAnsi="Arial" w:cs="Arial"/>
          <w:i/>
          <w:iCs/>
        </w:rPr>
        <w:t>drx-InactivityTimerPTM</w:t>
      </w:r>
      <w:r w:rsidR="00343753">
        <w:rPr>
          <w:rFonts w:ascii="Arial" w:hAnsi="Arial" w:cs="Arial"/>
        </w:rPr>
        <w:t xml:space="preserve"> or</w:t>
      </w:r>
      <w:r w:rsidR="00343753" w:rsidRPr="00894EDE">
        <w:rPr>
          <w:rFonts w:ascii="Arial" w:hAnsi="Arial" w:cs="Arial"/>
        </w:rPr>
        <w:t xml:space="preserve"> </w:t>
      </w:r>
      <w:r w:rsidR="00343753" w:rsidRPr="00894EDE">
        <w:rPr>
          <w:rFonts w:ascii="Arial" w:hAnsi="Arial" w:cs="Arial"/>
          <w:i/>
          <w:iCs/>
        </w:rPr>
        <w:t>drx-RetransmissionTimerDLPTM</w:t>
      </w:r>
      <w:r w:rsidR="00343753">
        <w:rPr>
          <w:rFonts w:ascii="Arial" w:hAnsi="Arial" w:cs="Arial"/>
        </w:rPr>
        <w:t xml:space="preserve"> are running. </w:t>
      </w:r>
    </w:p>
    <w:p w14:paraId="4E70184E" w14:textId="57AD2489" w:rsidR="001D5D1F" w:rsidRDefault="00343753" w:rsidP="00894EDE">
      <w:pPr>
        <w:pStyle w:val="B1"/>
        <w:jc w:val="left"/>
        <w:rPr>
          <w:rFonts w:ascii="Arial" w:hAnsi="Arial" w:cs="Arial"/>
        </w:rPr>
      </w:pPr>
      <w:r>
        <w:rPr>
          <w:rFonts w:ascii="Arial" w:hAnsi="Arial" w:cs="Arial" w:hint="eastAsia"/>
        </w:rPr>
        <w:t>-</w:t>
      </w:r>
      <w:r>
        <w:rPr>
          <w:rFonts w:ascii="Arial" w:hAnsi="Arial" w:cs="Arial"/>
        </w:rPr>
        <w:tab/>
      </w:r>
      <w:r w:rsidRPr="00894EDE">
        <w:rPr>
          <w:rFonts w:ascii="Arial" w:hAnsi="Arial" w:cs="Arial"/>
          <w:b/>
          <w:bCs/>
        </w:rPr>
        <w:t xml:space="preserve">Option 2: </w:t>
      </w:r>
      <w:r>
        <w:rPr>
          <w:rFonts w:ascii="Arial" w:hAnsi="Arial" w:cs="Arial"/>
        </w:rPr>
        <w:t xml:space="preserve">the UE monitors UE specific PDCCH/C-RNTI only when </w:t>
      </w:r>
      <w:r w:rsidRPr="008E6193">
        <w:rPr>
          <w:rFonts w:ascii="Arial" w:hAnsi="Arial" w:cs="Arial"/>
          <w:i/>
          <w:iCs/>
        </w:rPr>
        <w:t>drx-RetransmissionTimerDLPTM</w:t>
      </w:r>
      <w:r w:rsidRPr="00894EDE">
        <w:rPr>
          <w:rFonts w:ascii="Arial" w:hAnsi="Arial" w:cs="Arial"/>
        </w:rPr>
        <w:t xml:space="preserve"> is running. </w:t>
      </w:r>
      <w:r>
        <w:rPr>
          <w:rFonts w:ascii="Arial" w:hAnsi="Arial" w:cs="Arial"/>
        </w:rPr>
        <w:t xml:space="preserve">For example, when </w:t>
      </w:r>
      <w:r w:rsidR="001D5D1F" w:rsidRPr="009C3B30">
        <w:rPr>
          <w:rFonts w:ascii="Arial" w:hAnsi="Arial" w:cs="Arial"/>
          <w:i/>
          <w:iCs/>
        </w:rPr>
        <w:t>drx-onDurationTimerPTM</w:t>
      </w:r>
      <w:r w:rsidR="001D5D1F" w:rsidRPr="009C3B30">
        <w:rPr>
          <w:rFonts w:ascii="Arial" w:hAnsi="Arial" w:cs="Arial"/>
        </w:rPr>
        <w:t xml:space="preserve"> and </w:t>
      </w:r>
      <w:r w:rsidR="001D5D1F" w:rsidRPr="009C3B30">
        <w:rPr>
          <w:rFonts w:ascii="Arial" w:hAnsi="Arial" w:cs="Arial"/>
          <w:i/>
          <w:iCs/>
        </w:rPr>
        <w:t>drx-InactivityTimerPTM</w:t>
      </w:r>
      <w:r w:rsidR="001D5D1F" w:rsidRPr="009C3B30">
        <w:rPr>
          <w:rFonts w:ascii="Arial" w:hAnsi="Arial" w:cs="Arial"/>
        </w:rPr>
        <w:t xml:space="preserve"> </w:t>
      </w:r>
      <w:r w:rsidR="001D5D1F">
        <w:rPr>
          <w:rFonts w:ascii="Arial" w:hAnsi="Arial" w:cs="Arial"/>
        </w:rPr>
        <w:t>are</w:t>
      </w:r>
      <w:r w:rsidR="001D5D1F" w:rsidRPr="009C3B30">
        <w:rPr>
          <w:rFonts w:ascii="Arial" w:hAnsi="Arial" w:cs="Arial"/>
        </w:rPr>
        <w:t xml:space="preserve"> running but </w:t>
      </w:r>
      <w:r w:rsidR="001D5D1F" w:rsidRPr="009C3B30">
        <w:rPr>
          <w:rFonts w:ascii="Arial" w:hAnsi="Arial" w:cs="Arial"/>
          <w:i/>
          <w:iCs/>
        </w:rPr>
        <w:t>drx-RetransmissionTimerDLPTM</w:t>
      </w:r>
      <w:r w:rsidR="001D5D1F">
        <w:rPr>
          <w:rFonts w:ascii="Arial" w:hAnsi="Arial" w:cs="Arial"/>
        </w:rPr>
        <w:t xml:space="preserve"> is not running, </w:t>
      </w:r>
      <w:r w:rsidR="009E2491">
        <w:rPr>
          <w:rFonts w:ascii="Arial" w:hAnsi="Arial" w:cs="Arial"/>
        </w:rPr>
        <w:t>the UE does not monito UE specific PDCCH/C-RNTI.</w:t>
      </w:r>
    </w:p>
    <w:p w14:paraId="125EE91F" w14:textId="64EB6830" w:rsidR="00745325" w:rsidRDefault="00C70C6F" w:rsidP="00745325">
      <w:pPr>
        <w:spacing w:after="120" w:line="240" w:lineRule="exact"/>
        <w:rPr>
          <w:rFonts w:ascii="Arial" w:hAnsi="Arial" w:cs="Arial"/>
          <w:b/>
        </w:rPr>
      </w:pPr>
      <w:r w:rsidRPr="00FB66FA">
        <w:rPr>
          <w:rFonts w:ascii="Arial" w:hAnsi="Arial" w:cs="Arial"/>
          <w:b/>
        </w:rPr>
        <w:t>Q</w:t>
      </w:r>
      <w:r w:rsidR="00F57615">
        <w:rPr>
          <w:rFonts w:ascii="Arial" w:hAnsi="Arial" w:cs="Arial"/>
          <w:b/>
        </w:rPr>
        <w:t>21</w:t>
      </w:r>
      <w:r w:rsidR="00745325" w:rsidRPr="00FB66FA">
        <w:rPr>
          <w:rFonts w:ascii="Arial" w:hAnsi="Arial" w:cs="Arial"/>
          <w:b/>
        </w:rPr>
        <w:t xml:space="preserve">: </w:t>
      </w:r>
      <w:r w:rsidR="000F26ED">
        <w:rPr>
          <w:rFonts w:ascii="Arial" w:hAnsi="Arial" w:cs="Arial"/>
          <w:b/>
          <w:lang w:eastAsia="zh-CN"/>
        </w:rPr>
        <w:t>C</w:t>
      </w:r>
      <w:r w:rsidR="0043338A">
        <w:rPr>
          <w:rFonts w:ascii="Arial" w:hAnsi="Arial" w:cs="Arial"/>
          <w:b/>
          <w:lang w:eastAsia="zh-CN"/>
        </w:rPr>
        <w:t>ompanies are invited to provide their view on the options of how a UE monitors UE specific PDCCH/C-RNTI in active time of multicast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2"/>
        <w:gridCol w:w="1328"/>
        <w:gridCol w:w="6510"/>
      </w:tblGrid>
      <w:tr w:rsidR="00745325" w:rsidRPr="00172BA0" w14:paraId="22236EF7" w14:textId="77777777" w:rsidTr="007A0AC2">
        <w:trPr>
          <w:jc w:val="center"/>
        </w:trPr>
        <w:tc>
          <w:tcPr>
            <w:tcW w:w="178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E21FA4A" w14:textId="77777777" w:rsidR="00745325" w:rsidRPr="00172BA0" w:rsidRDefault="00745325" w:rsidP="00745325">
            <w:pPr>
              <w:rPr>
                <w:rFonts w:ascii="Arial" w:hAnsi="Arial" w:cs="Arial"/>
                <w:b/>
                <w:bCs/>
              </w:rPr>
            </w:pPr>
            <w:r w:rsidRPr="00172BA0">
              <w:rPr>
                <w:rFonts w:ascii="Arial" w:hAnsi="Arial" w:cs="Arial"/>
                <w:b/>
                <w:bCs/>
              </w:rPr>
              <w:t>Company</w:t>
            </w:r>
          </w:p>
        </w:tc>
        <w:tc>
          <w:tcPr>
            <w:tcW w:w="132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88BD348" w14:textId="77777777" w:rsidR="00745325" w:rsidRPr="00172BA0" w:rsidRDefault="00745325" w:rsidP="00745325">
            <w:pPr>
              <w:rPr>
                <w:rFonts w:ascii="Arial" w:hAnsi="Arial" w:cs="Arial"/>
                <w:b/>
                <w:bCs/>
              </w:rPr>
            </w:pPr>
            <w:r>
              <w:rPr>
                <w:rFonts w:ascii="Arial" w:hAnsi="Arial" w:cs="Arial"/>
                <w:b/>
                <w:bCs/>
              </w:rPr>
              <w:t>Yes/No</w:t>
            </w:r>
          </w:p>
        </w:tc>
        <w:tc>
          <w:tcPr>
            <w:tcW w:w="6510" w:type="dxa"/>
            <w:tcBorders>
              <w:top w:val="single" w:sz="4" w:space="0" w:color="auto"/>
              <w:left w:val="single" w:sz="4" w:space="0" w:color="auto"/>
              <w:bottom w:val="single" w:sz="4" w:space="0" w:color="auto"/>
              <w:right w:val="single" w:sz="4" w:space="0" w:color="auto"/>
            </w:tcBorders>
            <w:shd w:val="clear" w:color="auto" w:fill="FFFFFF" w:themeFill="background1"/>
          </w:tcPr>
          <w:p w14:paraId="0735484D" w14:textId="77777777" w:rsidR="00745325" w:rsidRPr="00172BA0" w:rsidRDefault="00745325" w:rsidP="00745325">
            <w:pPr>
              <w:rPr>
                <w:rFonts w:ascii="Arial" w:hAnsi="Arial" w:cs="Arial"/>
                <w:b/>
                <w:bCs/>
              </w:rPr>
            </w:pPr>
            <w:r w:rsidRPr="00172BA0">
              <w:rPr>
                <w:rFonts w:ascii="Arial" w:hAnsi="Arial" w:cs="Arial"/>
                <w:b/>
                <w:bCs/>
              </w:rPr>
              <w:t>Comments</w:t>
            </w:r>
          </w:p>
        </w:tc>
      </w:tr>
      <w:tr w:rsidR="00745325" w:rsidRPr="00FB66FA" w14:paraId="36B63E73" w14:textId="77777777" w:rsidTr="007A0AC2">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4464CE06" w14:textId="7504D0D2" w:rsidR="00745325" w:rsidRPr="00FB66FA" w:rsidRDefault="00F74598" w:rsidP="00745325">
            <w:pPr>
              <w:spacing w:after="120" w:line="240" w:lineRule="exact"/>
              <w:rPr>
                <w:lang w:eastAsia="zh-CN"/>
              </w:rPr>
            </w:pPr>
            <w:r>
              <w:rPr>
                <w:rFonts w:hint="eastAsia"/>
                <w:lang w:eastAsia="zh-CN"/>
              </w:rPr>
              <w:t>O</w:t>
            </w:r>
            <w:r>
              <w:rPr>
                <w:lang w:eastAsia="zh-CN"/>
              </w:rPr>
              <w:t>PPO</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6A40A347" w14:textId="2BDE5081" w:rsidR="00745325" w:rsidRPr="00FB66FA" w:rsidRDefault="00F74598" w:rsidP="00745325">
            <w:pPr>
              <w:spacing w:after="120" w:line="240" w:lineRule="exact"/>
              <w:rPr>
                <w:lang w:eastAsia="zh-CN"/>
              </w:rPr>
            </w:pPr>
            <w:r>
              <w:rPr>
                <w:lang w:eastAsia="zh-CN"/>
              </w:rPr>
              <w:t xml:space="preserve">None </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4CC4D899" w14:textId="7B3B771B" w:rsidR="00953B3F" w:rsidRPr="00FB66FA" w:rsidRDefault="00F74598" w:rsidP="00745325">
            <w:pPr>
              <w:spacing w:after="120" w:line="240" w:lineRule="exact"/>
              <w:rPr>
                <w:lang w:eastAsia="zh-CN"/>
              </w:rPr>
            </w:pPr>
            <w:r>
              <w:rPr>
                <w:lang w:eastAsia="zh-CN"/>
              </w:rPr>
              <w:t>We confused about the question, the UE monitor UE specific PDCCH/C-RNTI based on unicast DRX</w:t>
            </w:r>
            <w:r w:rsidR="00953B3F">
              <w:rPr>
                <w:lang w:eastAsia="zh-CN"/>
              </w:rPr>
              <w:t xml:space="preserve"> without considering the MBS DRX. The MBS DRX and unicast DRX are independent.</w:t>
            </w:r>
          </w:p>
        </w:tc>
      </w:tr>
      <w:tr w:rsidR="00745325" w:rsidRPr="00FB66FA" w14:paraId="0BF79A14" w14:textId="77777777" w:rsidTr="007A0AC2">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08868597" w14:textId="7D31CCCF" w:rsidR="00745325" w:rsidRPr="00FB66FA" w:rsidRDefault="006A4E8B" w:rsidP="00745325">
            <w:pPr>
              <w:spacing w:after="120" w:line="240" w:lineRule="exact"/>
            </w:pPr>
            <w:r>
              <w:t>Qualcomm</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2BBFB418" w14:textId="1069CCC4" w:rsidR="00745325" w:rsidRPr="00FB66FA" w:rsidRDefault="00544FD9" w:rsidP="00745325">
            <w:pPr>
              <w:spacing w:after="120" w:line="240" w:lineRule="exact"/>
            </w:pPr>
            <w:r>
              <w:t xml:space="preserve">Option </w:t>
            </w:r>
            <w:r w:rsidR="006A219A">
              <w:t>2</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746CC612" w14:textId="49BF7F4A" w:rsidR="00745325" w:rsidRPr="00FB66FA" w:rsidRDefault="006A219A" w:rsidP="00745325">
            <w:pPr>
              <w:spacing w:after="120" w:line="240" w:lineRule="exact"/>
            </w:pPr>
            <w:r>
              <w:t xml:space="preserve">In our view, </w:t>
            </w:r>
            <w:r w:rsidR="00890C6A">
              <w:t>new type X</w:t>
            </w:r>
            <w:r>
              <w:t xml:space="preserve"> CSS used </w:t>
            </w:r>
            <w:r w:rsidR="00AB3D2C">
              <w:t xml:space="preserve">for GC-PDCCH scheduling. DCI format used for GC-PDCCH and PDCCH are not same. So, for C-RNTI based scheduling, UE has to monitor USS. During </w:t>
            </w:r>
            <w:r w:rsidR="00AB3D2C" w:rsidRPr="00894EDE">
              <w:rPr>
                <w:rFonts w:ascii="Arial" w:hAnsi="Arial" w:cs="Arial"/>
                <w:i/>
                <w:iCs/>
              </w:rPr>
              <w:t>drx-onDurationTimerPTM</w:t>
            </w:r>
            <w:r w:rsidR="00AB3D2C" w:rsidRPr="00343753">
              <w:rPr>
                <w:rFonts w:ascii="Arial" w:hAnsi="Arial" w:cs="Arial"/>
              </w:rPr>
              <w:t xml:space="preserve"> </w:t>
            </w:r>
            <w:r w:rsidR="00AB3D2C">
              <w:rPr>
                <w:rFonts w:ascii="Arial" w:hAnsi="Arial" w:cs="Arial"/>
              </w:rPr>
              <w:t>or</w:t>
            </w:r>
            <w:r w:rsidR="00AB3D2C" w:rsidRPr="00343753">
              <w:rPr>
                <w:rFonts w:ascii="Arial" w:hAnsi="Arial" w:cs="Arial"/>
              </w:rPr>
              <w:t xml:space="preserve"> </w:t>
            </w:r>
            <w:r w:rsidR="00AB3D2C" w:rsidRPr="00894EDE">
              <w:rPr>
                <w:rFonts w:ascii="Arial" w:hAnsi="Arial" w:cs="Arial"/>
                <w:i/>
                <w:iCs/>
              </w:rPr>
              <w:t>drx-InactivityTimerPTM</w:t>
            </w:r>
            <w:r w:rsidR="00AB3D2C">
              <w:rPr>
                <w:rFonts w:ascii="Arial" w:hAnsi="Arial" w:cs="Arial"/>
                <w:i/>
                <w:iCs/>
              </w:rPr>
              <w:t xml:space="preserve"> </w:t>
            </w:r>
            <w:r w:rsidR="00AB3D2C" w:rsidRPr="00AB3D2C">
              <w:t>timers running</w:t>
            </w:r>
            <w:r w:rsidR="00AB3D2C">
              <w:t xml:space="preserve">, GNB is expected to schedule Initial Transmissions using GC-PDCCH and no need for UE to monitor </w:t>
            </w:r>
            <w:r w:rsidR="00890C6A">
              <w:t xml:space="preserve">legacy </w:t>
            </w:r>
            <w:r w:rsidR="00AB3D2C">
              <w:t xml:space="preserve">UE specific </w:t>
            </w:r>
            <w:r w:rsidR="00890C6A">
              <w:t>U</w:t>
            </w:r>
            <w:r w:rsidR="00AB3D2C">
              <w:t>SS/C-RNTI.</w:t>
            </w:r>
          </w:p>
        </w:tc>
      </w:tr>
      <w:tr w:rsidR="00745325" w:rsidRPr="00FB66FA" w14:paraId="0698BC62" w14:textId="77777777" w:rsidTr="007A0AC2">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34DE965B" w14:textId="77777777" w:rsidR="00745325" w:rsidRPr="00FB66FA" w:rsidRDefault="00745325" w:rsidP="00745325">
            <w:pPr>
              <w:spacing w:after="120" w:line="240" w:lineRule="exact"/>
            </w:pP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5A3AF786" w14:textId="77777777" w:rsidR="00745325" w:rsidRPr="00FB66FA" w:rsidRDefault="00745325" w:rsidP="00745325">
            <w:pPr>
              <w:spacing w:after="120" w:line="240" w:lineRule="exact"/>
            </w:pP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2336C10C" w14:textId="77777777" w:rsidR="00745325" w:rsidRPr="00FB66FA" w:rsidRDefault="00745325" w:rsidP="00745325">
            <w:pPr>
              <w:spacing w:after="120" w:line="240" w:lineRule="exact"/>
            </w:pPr>
          </w:p>
        </w:tc>
      </w:tr>
      <w:tr w:rsidR="00745325" w:rsidRPr="00FB66FA" w14:paraId="6648A1C1" w14:textId="77777777" w:rsidTr="007A0AC2">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2C7FB8F8" w14:textId="77777777" w:rsidR="00745325" w:rsidRPr="00FB66FA" w:rsidRDefault="00745325" w:rsidP="00745325">
            <w:pPr>
              <w:spacing w:after="120" w:line="240" w:lineRule="exact"/>
            </w:pP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3AE7D2DE" w14:textId="77777777" w:rsidR="00745325" w:rsidRPr="00FB66FA" w:rsidRDefault="00745325" w:rsidP="00745325">
            <w:pPr>
              <w:spacing w:after="120" w:line="240" w:lineRule="exact"/>
            </w:pP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6A916124" w14:textId="77777777" w:rsidR="00745325" w:rsidRPr="00FB66FA" w:rsidRDefault="00745325" w:rsidP="00745325">
            <w:pPr>
              <w:spacing w:after="120" w:line="240" w:lineRule="exact"/>
            </w:pPr>
          </w:p>
        </w:tc>
      </w:tr>
      <w:tr w:rsidR="00745325" w:rsidRPr="00FB66FA" w14:paraId="5985DFE5" w14:textId="77777777" w:rsidTr="007A0AC2">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0B7256BD" w14:textId="77777777" w:rsidR="00745325" w:rsidRPr="00FB66FA" w:rsidRDefault="00745325" w:rsidP="00745325">
            <w:pPr>
              <w:spacing w:after="120" w:line="240" w:lineRule="exact"/>
            </w:pP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3C763A2C" w14:textId="77777777" w:rsidR="00745325" w:rsidRPr="00FB66FA" w:rsidRDefault="00745325" w:rsidP="00745325">
            <w:pPr>
              <w:spacing w:after="120" w:line="240" w:lineRule="exact"/>
            </w:pP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1EA27597" w14:textId="77777777" w:rsidR="00745325" w:rsidRPr="00FB66FA" w:rsidRDefault="00745325" w:rsidP="00745325">
            <w:pPr>
              <w:spacing w:after="120" w:line="240" w:lineRule="exact"/>
            </w:pPr>
          </w:p>
        </w:tc>
      </w:tr>
      <w:tr w:rsidR="00745325" w:rsidRPr="00FB66FA" w14:paraId="03290AF1" w14:textId="77777777" w:rsidTr="007A0AC2">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7FEB3D50" w14:textId="77777777" w:rsidR="00745325" w:rsidRPr="00FB66FA" w:rsidRDefault="00745325" w:rsidP="00745325">
            <w:pPr>
              <w:spacing w:after="120" w:line="240" w:lineRule="exact"/>
            </w:pP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7E9C2031" w14:textId="77777777" w:rsidR="00745325" w:rsidRPr="00FB66FA" w:rsidRDefault="00745325" w:rsidP="00745325">
            <w:pPr>
              <w:spacing w:after="120" w:line="240" w:lineRule="exact"/>
            </w:pP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468BFB00" w14:textId="77777777" w:rsidR="00745325" w:rsidRPr="00FB66FA" w:rsidRDefault="00745325" w:rsidP="00745325">
            <w:pPr>
              <w:spacing w:after="120" w:line="240" w:lineRule="exact"/>
            </w:pPr>
          </w:p>
        </w:tc>
      </w:tr>
    </w:tbl>
    <w:p w14:paraId="57033183" w14:textId="648E154D" w:rsidR="00515D7B" w:rsidRDefault="00515D7B">
      <w:pPr>
        <w:spacing w:before="120" w:after="120"/>
        <w:rPr>
          <w:rFonts w:ascii="Arial" w:hAnsi="Arial" w:cs="Arial"/>
          <w:lang w:eastAsia="zh-CN"/>
        </w:rPr>
      </w:pPr>
    </w:p>
    <w:p w14:paraId="6C13F253" w14:textId="3FBDCE47" w:rsidR="007938C9" w:rsidRPr="007938C9" w:rsidRDefault="007938C9" w:rsidP="007938C9">
      <w:pPr>
        <w:tabs>
          <w:tab w:val="left" w:pos="3057"/>
        </w:tabs>
        <w:spacing w:after="120" w:line="240" w:lineRule="exact"/>
        <w:rPr>
          <w:rFonts w:ascii="Arial" w:hAnsi="Arial" w:cs="Arial"/>
          <w:b/>
          <w:bCs/>
          <w:u w:val="single"/>
          <w:lang w:eastAsia="zh-CN"/>
        </w:rPr>
      </w:pPr>
      <w:r>
        <w:rPr>
          <w:rFonts w:ascii="Arial" w:hAnsi="Arial" w:cs="Arial"/>
          <w:b/>
          <w:bCs/>
          <w:u w:val="single"/>
          <w:lang w:eastAsia="zh-CN"/>
        </w:rPr>
        <w:t>Short DRX cycle and DRX Command MAC CE</w:t>
      </w:r>
    </w:p>
    <w:p w14:paraId="39D419F1" w14:textId="57B0CD79" w:rsidR="004E363E" w:rsidRDefault="00A97C7C">
      <w:pPr>
        <w:spacing w:before="120" w:after="120"/>
        <w:rPr>
          <w:rFonts w:ascii="Arial" w:hAnsi="Arial" w:cs="Arial"/>
          <w:lang w:eastAsia="zh-CN"/>
        </w:rPr>
      </w:pPr>
      <w:r>
        <w:rPr>
          <w:rFonts w:ascii="Arial" w:hAnsi="Arial" w:cs="Arial"/>
          <w:lang w:eastAsia="zh-CN"/>
        </w:rPr>
        <w:t>There are following FFSs have been identified:</w:t>
      </w:r>
    </w:p>
    <w:p w14:paraId="02299363" w14:textId="77777777" w:rsidR="00A97C7C" w:rsidRDefault="00A97C7C" w:rsidP="00A97C7C">
      <w:pPr>
        <w:pStyle w:val="Agreement"/>
        <w:tabs>
          <w:tab w:val="clear" w:pos="780"/>
          <w:tab w:val="num" w:pos="779"/>
        </w:tabs>
        <w:spacing w:line="240" w:lineRule="exact"/>
        <w:ind w:leftChars="200" w:left="760"/>
      </w:pPr>
      <w:r>
        <w:t xml:space="preserve">FFS whether to support optional short DRX or not. </w:t>
      </w:r>
    </w:p>
    <w:p w14:paraId="34C774B9" w14:textId="16D9E532" w:rsidR="00A97C7C" w:rsidRDefault="00A97C7C" w:rsidP="00A97C7C">
      <w:pPr>
        <w:pStyle w:val="Agreement"/>
        <w:spacing w:line="240" w:lineRule="exact"/>
        <w:ind w:leftChars="200" w:left="760"/>
      </w:pPr>
      <w:r w:rsidRPr="00A97C7C">
        <w:lastRenderedPageBreak/>
        <w:t>FFS to support DRX Command MAC CE for MBS DRX</w:t>
      </w:r>
      <w:r w:rsidR="00746D02">
        <w:t xml:space="preserve"> [10]</w:t>
      </w:r>
      <w:r w:rsidRPr="00A97C7C">
        <w:t>.</w:t>
      </w:r>
    </w:p>
    <w:p w14:paraId="667E4562" w14:textId="5DC450C2" w:rsidR="00A97C7C" w:rsidRDefault="00A97C7C" w:rsidP="00A97C7C">
      <w:pPr>
        <w:rPr>
          <w:lang w:eastAsia="en-GB"/>
        </w:rPr>
      </w:pPr>
    </w:p>
    <w:p w14:paraId="71C4F321" w14:textId="50845F85" w:rsidR="00A97C7C" w:rsidRDefault="00C70C6F" w:rsidP="00A97C7C">
      <w:pPr>
        <w:spacing w:after="120" w:line="240" w:lineRule="exact"/>
        <w:rPr>
          <w:rFonts w:ascii="Arial" w:hAnsi="Arial" w:cs="Arial"/>
          <w:b/>
          <w:bCs/>
          <w:lang w:eastAsia="zh-CN"/>
        </w:rPr>
      </w:pPr>
      <w:r w:rsidRPr="00FB66FA">
        <w:rPr>
          <w:rFonts w:ascii="Arial" w:hAnsi="Arial" w:cs="Arial"/>
          <w:b/>
        </w:rPr>
        <w:t>Q</w:t>
      </w:r>
      <w:r w:rsidR="00F57615">
        <w:rPr>
          <w:rFonts w:ascii="Arial" w:hAnsi="Arial" w:cs="Arial"/>
          <w:b/>
        </w:rPr>
        <w:t>22</w:t>
      </w:r>
      <w:r w:rsidR="00A97C7C" w:rsidRPr="00FB66FA">
        <w:rPr>
          <w:rFonts w:ascii="Arial" w:hAnsi="Arial" w:cs="Arial"/>
          <w:b/>
        </w:rPr>
        <w:t>:</w:t>
      </w:r>
      <w:r w:rsidR="005D42AA">
        <w:rPr>
          <w:rFonts w:ascii="Arial" w:hAnsi="Arial" w:cs="Arial"/>
          <w:b/>
        </w:rPr>
        <w:t xml:space="preserve"> </w:t>
      </w:r>
      <w:r w:rsidR="00A97C7C">
        <w:rPr>
          <w:rFonts w:ascii="Arial" w:hAnsi="Arial" w:cs="Arial"/>
          <w:b/>
          <w:bCs/>
          <w:lang w:eastAsia="zh-CN"/>
        </w:rPr>
        <w:t xml:space="preserve">Companies are invited to provide </w:t>
      </w:r>
      <w:r w:rsidR="00746D02">
        <w:rPr>
          <w:rFonts w:ascii="Arial" w:hAnsi="Arial" w:cs="Arial"/>
          <w:b/>
          <w:bCs/>
          <w:lang w:eastAsia="zh-CN"/>
        </w:rPr>
        <w:t xml:space="preserve">their </w:t>
      </w:r>
      <w:r w:rsidR="00A97C7C">
        <w:rPr>
          <w:rFonts w:ascii="Arial" w:hAnsi="Arial" w:cs="Arial"/>
          <w:b/>
          <w:bCs/>
          <w:lang w:eastAsia="zh-CN"/>
        </w:rPr>
        <w:t xml:space="preserve">view on whether to support optional short DRX </w:t>
      </w:r>
      <w:r w:rsidR="007938C9">
        <w:rPr>
          <w:rFonts w:ascii="Arial" w:hAnsi="Arial" w:cs="Arial"/>
          <w:b/>
          <w:bCs/>
          <w:lang w:eastAsia="zh-CN"/>
        </w:rPr>
        <w:t xml:space="preserve">cycle </w:t>
      </w:r>
      <w:r w:rsidR="00A97C7C">
        <w:rPr>
          <w:rFonts w:ascii="Arial" w:hAnsi="Arial" w:cs="Arial"/>
          <w:b/>
          <w:bCs/>
          <w:lang w:eastAsia="zh-CN"/>
        </w:rPr>
        <w:t xml:space="preserve">for multicast </w:t>
      </w:r>
      <w:r w:rsidR="005D42AA">
        <w:rPr>
          <w:rFonts w:ascii="Arial" w:hAnsi="Arial" w:cs="Arial"/>
          <w:b/>
          <w:bCs/>
          <w:lang w:eastAsia="zh-CN"/>
        </w:rPr>
        <w:t>DRX</w:t>
      </w:r>
      <w:r w:rsidR="00A97C7C">
        <w:rPr>
          <w:rFonts w:ascii="Arial" w:hAnsi="Arial" w:cs="Arial"/>
          <w:b/>
          <w:bCs/>
          <w:lang w:eastAsia="zh-CN"/>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7"/>
        <w:gridCol w:w="1418"/>
        <w:gridCol w:w="6265"/>
      </w:tblGrid>
      <w:tr w:rsidR="00A97C7C" w:rsidRPr="00172BA0" w14:paraId="2F5BABC8" w14:textId="77777777" w:rsidTr="007A0AC2">
        <w:trPr>
          <w:jc w:val="center"/>
        </w:trPr>
        <w:tc>
          <w:tcPr>
            <w:tcW w:w="144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BB021AA" w14:textId="77777777" w:rsidR="00A97C7C" w:rsidRPr="00172BA0" w:rsidRDefault="00A97C7C" w:rsidP="00A97C7C">
            <w:pPr>
              <w:rPr>
                <w:rFonts w:ascii="Arial" w:hAnsi="Arial" w:cs="Arial"/>
                <w:b/>
                <w:bCs/>
              </w:rPr>
            </w:pPr>
            <w:r w:rsidRPr="00172BA0">
              <w:rPr>
                <w:rFonts w:ascii="Arial" w:hAnsi="Arial" w:cs="Arial"/>
                <w:b/>
                <w:bCs/>
              </w:rPr>
              <w:t>Company</w:t>
            </w:r>
          </w:p>
        </w:tc>
        <w:tc>
          <w:tcPr>
            <w:tcW w:w="141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F084729" w14:textId="77777777" w:rsidR="00A97C7C" w:rsidRPr="00172BA0" w:rsidRDefault="00A97C7C" w:rsidP="00A97C7C">
            <w:pPr>
              <w:rPr>
                <w:rFonts w:ascii="Arial" w:hAnsi="Arial" w:cs="Arial"/>
                <w:b/>
                <w:bCs/>
              </w:rPr>
            </w:pPr>
            <w:r>
              <w:rPr>
                <w:rFonts w:ascii="Arial" w:hAnsi="Arial" w:cs="Arial"/>
                <w:b/>
                <w:bCs/>
              </w:rPr>
              <w:t>Yes/No</w:t>
            </w:r>
          </w:p>
        </w:tc>
        <w:tc>
          <w:tcPr>
            <w:tcW w:w="6265" w:type="dxa"/>
            <w:tcBorders>
              <w:top w:val="single" w:sz="4" w:space="0" w:color="auto"/>
              <w:left w:val="single" w:sz="4" w:space="0" w:color="auto"/>
              <w:bottom w:val="single" w:sz="4" w:space="0" w:color="auto"/>
              <w:right w:val="single" w:sz="4" w:space="0" w:color="auto"/>
            </w:tcBorders>
            <w:shd w:val="clear" w:color="auto" w:fill="FFFFFF" w:themeFill="background1"/>
          </w:tcPr>
          <w:p w14:paraId="1B9E9F8D" w14:textId="77777777" w:rsidR="00A97C7C" w:rsidRPr="00172BA0" w:rsidRDefault="00A97C7C" w:rsidP="00A97C7C">
            <w:pPr>
              <w:rPr>
                <w:rFonts w:ascii="Arial" w:hAnsi="Arial" w:cs="Arial"/>
                <w:b/>
                <w:bCs/>
              </w:rPr>
            </w:pPr>
            <w:r w:rsidRPr="00172BA0">
              <w:rPr>
                <w:rFonts w:ascii="Arial" w:hAnsi="Arial" w:cs="Arial"/>
                <w:b/>
                <w:bCs/>
              </w:rPr>
              <w:t>Comments</w:t>
            </w:r>
          </w:p>
        </w:tc>
      </w:tr>
      <w:tr w:rsidR="00A97C7C" w:rsidRPr="00FB66FA" w14:paraId="2C688399" w14:textId="77777777" w:rsidTr="007A0AC2">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6AD9DD0A" w14:textId="1D9D7D69" w:rsidR="00A97C7C" w:rsidRPr="00FB66FA" w:rsidRDefault="00953B3F" w:rsidP="00A97C7C">
            <w:pPr>
              <w:spacing w:after="120" w:line="240" w:lineRule="exact"/>
              <w:rPr>
                <w:lang w:eastAsia="zh-CN"/>
              </w:rPr>
            </w:pPr>
            <w:r>
              <w:rPr>
                <w:rFonts w:hint="eastAsia"/>
                <w:lang w:eastAsia="zh-CN"/>
              </w:rPr>
              <w:t>O</w:t>
            </w:r>
            <w:r>
              <w:rPr>
                <w:lang w:eastAsia="zh-CN"/>
              </w:rPr>
              <w:t>PPO</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4301AA1D" w14:textId="1CFB5BBE" w:rsidR="00A97C7C" w:rsidRPr="00FB66FA" w:rsidRDefault="00953B3F" w:rsidP="00A97C7C">
            <w:pPr>
              <w:spacing w:after="120" w:line="240" w:lineRule="exact"/>
              <w:rPr>
                <w:lang w:eastAsia="zh-CN"/>
              </w:rPr>
            </w:pPr>
            <w:r>
              <w:rPr>
                <w:lang w:eastAsia="zh-CN"/>
              </w:rPr>
              <w:t>Not support</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31E80084" w14:textId="75B57FAC" w:rsidR="00A97C7C" w:rsidRPr="00FB66FA" w:rsidRDefault="00953B3F" w:rsidP="00A97C7C">
            <w:pPr>
              <w:spacing w:after="120" w:line="240" w:lineRule="exact"/>
              <w:rPr>
                <w:lang w:eastAsia="zh-CN"/>
              </w:rPr>
            </w:pPr>
            <w:r>
              <w:rPr>
                <w:lang w:eastAsia="zh-CN"/>
              </w:rPr>
              <w:t>We can not see the necessary to support the short DRX.</w:t>
            </w:r>
          </w:p>
        </w:tc>
      </w:tr>
      <w:tr w:rsidR="00A97C7C" w:rsidRPr="00FB66FA" w14:paraId="328608B9" w14:textId="77777777" w:rsidTr="007A0AC2">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408D4E89" w14:textId="3D06BCD9" w:rsidR="00A97C7C" w:rsidRPr="00FB66FA" w:rsidRDefault="00E81C23" w:rsidP="00A97C7C">
            <w:pPr>
              <w:spacing w:after="120" w:line="240" w:lineRule="exact"/>
            </w:pPr>
            <w:r>
              <w:t>Qualcomm</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080AC254" w14:textId="5C438D61" w:rsidR="00A97C7C" w:rsidRPr="00FB66FA" w:rsidRDefault="00E81C23" w:rsidP="00A97C7C">
            <w:pPr>
              <w:spacing w:after="120" w:line="240" w:lineRule="exact"/>
            </w:pPr>
            <w:r>
              <w:t>Yes</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1FCDBADA" w14:textId="6A363F1A" w:rsidR="00A97C7C" w:rsidRPr="00FB66FA" w:rsidRDefault="00E81C23" w:rsidP="00A97C7C">
            <w:pPr>
              <w:spacing w:after="120" w:line="240" w:lineRule="exact"/>
            </w:pPr>
            <w:r>
              <w:t>Depending on traffic pattern and latency requirements, short DRX will be helpful. This allows UE to get into short duration sleep , wakeup quickly and enables to reduce UE power consumption. Example: Short DRX can be very useful to provide MCPTT (Voice) type of services using Multicast mode. Since Short DRX is optional, it is upto NW to configure based on application traffic pattern and latency requirements.</w:t>
            </w:r>
          </w:p>
        </w:tc>
      </w:tr>
      <w:tr w:rsidR="00A97C7C" w:rsidRPr="00FB66FA" w14:paraId="1EB10C92" w14:textId="77777777" w:rsidTr="007A0AC2">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5B097EA4" w14:textId="77777777" w:rsidR="00A97C7C" w:rsidRPr="00FB66FA" w:rsidRDefault="00A97C7C" w:rsidP="00A97C7C">
            <w:pPr>
              <w:spacing w:after="120" w:line="240" w:lineRule="exact"/>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164C46D4" w14:textId="77777777" w:rsidR="00A97C7C" w:rsidRPr="00FB66FA" w:rsidRDefault="00A97C7C" w:rsidP="00A97C7C">
            <w:pPr>
              <w:spacing w:after="120" w:line="240" w:lineRule="exact"/>
            </w:pP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0745E00D" w14:textId="77777777" w:rsidR="00A97C7C" w:rsidRPr="00FB66FA" w:rsidRDefault="00A97C7C" w:rsidP="00A97C7C">
            <w:pPr>
              <w:spacing w:after="120" w:line="240" w:lineRule="exact"/>
            </w:pPr>
          </w:p>
        </w:tc>
      </w:tr>
      <w:tr w:rsidR="00A97C7C" w:rsidRPr="00FB66FA" w14:paraId="43A065B3" w14:textId="77777777" w:rsidTr="007A0AC2">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093BF936" w14:textId="77777777" w:rsidR="00A97C7C" w:rsidRPr="00FB66FA" w:rsidRDefault="00A97C7C" w:rsidP="00A97C7C">
            <w:pPr>
              <w:spacing w:after="120" w:line="240" w:lineRule="exact"/>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5CD43A9F" w14:textId="77777777" w:rsidR="00A97C7C" w:rsidRPr="00FB66FA" w:rsidRDefault="00A97C7C" w:rsidP="00A97C7C">
            <w:pPr>
              <w:spacing w:after="120" w:line="240" w:lineRule="exact"/>
            </w:pP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54D9D3D5" w14:textId="77777777" w:rsidR="00A97C7C" w:rsidRPr="00FB66FA" w:rsidRDefault="00A97C7C" w:rsidP="00A97C7C">
            <w:pPr>
              <w:spacing w:after="120" w:line="240" w:lineRule="exact"/>
            </w:pPr>
          </w:p>
        </w:tc>
      </w:tr>
      <w:tr w:rsidR="00A97C7C" w:rsidRPr="00FB66FA" w14:paraId="0433BF0F" w14:textId="77777777" w:rsidTr="007A0AC2">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7B6A5D43" w14:textId="77777777" w:rsidR="00A97C7C" w:rsidRPr="00FB66FA" w:rsidRDefault="00A97C7C" w:rsidP="00A97C7C">
            <w:pPr>
              <w:spacing w:after="120" w:line="240" w:lineRule="exact"/>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3A88E05B" w14:textId="77777777" w:rsidR="00A97C7C" w:rsidRPr="00FB66FA" w:rsidRDefault="00A97C7C" w:rsidP="00A97C7C">
            <w:pPr>
              <w:spacing w:after="120" w:line="240" w:lineRule="exact"/>
            </w:pP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3013D734" w14:textId="77777777" w:rsidR="00A97C7C" w:rsidRPr="00FB66FA" w:rsidRDefault="00A97C7C" w:rsidP="00A97C7C">
            <w:pPr>
              <w:spacing w:after="120" w:line="240" w:lineRule="exact"/>
            </w:pPr>
          </w:p>
        </w:tc>
      </w:tr>
      <w:tr w:rsidR="00A97C7C" w:rsidRPr="00FB66FA" w14:paraId="01F0810D" w14:textId="77777777" w:rsidTr="007A0AC2">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50355BC5" w14:textId="77777777" w:rsidR="00A97C7C" w:rsidRPr="00FB66FA" w:rsidRDefault="00A97C7C" w:rsidP="00A97C7C">
            <w:pPr>
              <w:spacing w:after="120" w:line="240" w:lineRule="exact"/>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2A0E6CAF" w14:textId="77777777" w:rsidR="00A97C7C" w:rsidRPr="00FB66FA" w:rsidRDefault="00A97C7C" w:rsidP="00A97C7C">
            <w:pPr>
              <w:spacing w:after="120" w:line="240" w:lineRule="exact"/>
            </w:pP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066C406E" w14:textId="77777777" w:rsidR="00A97C7C" w:rsidRPr="00FB66FA" w:rsidRDefault="00A97C7C" w:rsidP="00A97C7C">
            <w:pPr>
              <w:spacing w:after="120" w:line="240" w:lineRule="exact"/>
            </w:pPr>
          </w:p>
        </w:tc>
      </w:tr>
    </w:tbl>
    <w:p w14:paraId="4F5B0468" w14:textId="75710F7C" w:rsidR="00A97C7C" w:rsidRDefault="00A97C7C" w:rsidP="00A97C7C">
      <w:pPr>
        <w:rPr>
          <w:lang w:eastAsia="en-GB"/>
        </w:rPr>
      </w:pPr>
    </w:p>
    <w:p w14:paraId="01EA6F01" w14:textId="0FEA6D6B" w:rsidR="005D42AA" w:rsidRDefault="00C70C6F" w:rsidP="005D42AA">
      <w:pPr>
        <w:spacing w:after="120" w:line="240" w:lineRule="exact"/>
        <w:rPr>
          <w:rFonts w:ascii="Arial" w:hAnsi="Arial" w:cs="Arial"/>
          <w:b/>
          <w:bCs/>
          <w:lang w:eastAsia="zh-CN"/>
        </w:rPr>
      </w:pPr>
      <w:r w:rsidRPr="00FB66FA">
        <w:rPr>
          <w:rFonts w:ascii="Arial" w:hAnsi="Arial" w:cs="Arial"/>
          <w:b/>
        </w:rPr>
        <w:t>Q</w:t>
      </w:r>
      <w:r w:rsidR="00F57615">
        <w:rPr>
          <w:rFonts w:ascii="Arial" w:hAnsi="Arial" w:cs="Arial"/>
          <w:b/>
        </w:rPr>
        <w:t>23</w:t>
      </w:r>
      <w:r w:rsidR="005D42AA" w:rsidRPr="00FB66FA">
        <w:rPr>
          <w:rFonts w:ascii="Arial" w:hAnsi="Arial" w:cs="Arial"/>
          <w:b/>
        </w:rPr>
        <w:t>:</w:t>
      </w:r>
      <w:r w:rsidR="005D42AA">
        <w:rPr>
          <w:rFonts w:ascii="Arial" w:hAnsi="Arial" w:cs="Arial"/>
          <w:b/>
        </w:rPr>
        <w:t xml:space="preserve"> </w:t>
      </w:r>
      <w:r w:rsidR="005D42AA">
        <w:rPr>
          <w:rFonts w:ascii="Arial" w:hAnsi="Arial" w:cs="Arial"/>
          <w:b/>
          <w:bCs/>
          <w:lang w:eastAsia="zh-CN"/>
        </w:rPr>
        <w:t xml:space="preserve">Companies are invited to provide </w:t>
      </w:r>
      <w:r w:rsidR="00746D02">
        <w:rPr>
          <w:rFonts w:ascii="Arial" w:hAnsi="Arial" w:cs="Arial"/>
          <w:b/>
          <w:bCs/>
          <w:lang w:eastAsia="zh-CN"/>
        </w:rPr>
        <w:t xml:space="preserve">their </w:t>
      </w:r>
      <w:r w:rsidR="005D42AA">
        <w:rPr>
          <w:rFonts w:ascii="Arial" w:hAnsi="Arial" w:cs="Arial"/>
          <w:b/>
          <w:bCs/>
          <w:lang w:eastAsia="zh-CN"/>
        </w:rPr>
        <w:t>view on whether to support DRX Comm</w:t>
      </w:r>
      <w:r w:rsidR="00021653">
        <w:rPr>
          <w:rFonts w:ascii="Arial" w:hAnsi="Arial" w:cs="Arial"/>
          <w:b/>
          <w:bCs/>
          <w:lang w:eastAsia="zh-CN"/>
        </w:rPr>
        <w:t>a</w:t>
      </w:r>
      <w:r w:rsidR="005D42AA">
        <w:rPr>
          <w:rFonts w:ascii="Arial" w:hAnsi="Arial" w:cs="Arial"/>
          <w:b/>
          <w:bCs/>
          <w:lang w:eastAsia="zh-CN"/>
        </w:rPr>
        <w:t>nd MAC CE for multicast DRX</w:t>
      </w:r>
      <w:r w:rsidR="00083DDF">
        <w:rPr>
          <w:rFonts w:ascii="Arial" w:hAnsi="Arial" w:cs="Arial"/>
          <w:b/>
          <w:bCs/>
          <w:lang w:eastAsia="zh-CN"/>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7"/>
        <w:gridCol w:w="1418"/>
        <w:gridCol w:w="6196"/>
      </w:tblGrid>
      <w:tr w:rsidR="005D42AA" w:rsidRPr="00172BA0" w14:paraId="695545A0" w14:textId="77777777" w:rsidTr="007A0AC2">
        <w:trPr>
          <w:jc w:val="center"/>
        </w:trPr>
        <w:tc>
          <w:tcPr>
            <w:tcW w:w="137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9B1305D" w14:textId="77777777" w:rsidR="005D42AA" w:rsidRPr="00172BA0" w:rsidRDefault="005D42AA" w:rsidP="005D42AA">
            <w:pPr>
              <w:rPr>
                <w:rFonts w:ascii="Arial" w:hAnsi="Arial" w:cs="Arial"/>
                <w:b/>
                <w:bCs/>
              </w:rPr>
            </w:pPr>
            <w:r w:rsidRPr="00172BA0">
              <w:rPr>
                <w:rFonts w:ascii="Arial" w:hAnsi="Arial" w:cs="Arial"/>
                <w:b/>
                <w:bCs/>
              </w:rPr>
              <w:t>Company</w:t>
            </w:r>
          </w:p>
        </w:tc>
        <w:tc>
          <w:tcPr>
            <w:tcW w:w="141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D991FB4" w14:textId="77777777" w:rsidR="005D42AA" w:rsidRPr="00172BA0" w:rsidRDefault="005D42AA" w:rsidP="005D42AA">
            <w:pPr>
              <w:rPr>
                <w:rFonts w:ascii="Arial" w:hAnsi="Arial" w:cs="Arial"/>
                <w:b/>
                <w:bCs/>
              </w:rPr>
            </w:pPr>
            <w:r>
              <w:rPr>
                <w:rFonts w:ascii="Arial" w:hAnsi="Arial" w:cs="Arial"/>
                <w:b/>
                <w:bCs/>
              </w:rPr>
              <w:t>Yes/No</w:t>
            </w:r>
          </w:p>
        </w:tc>
        <w:tc>
          <w:tcPr>
            <w:tcW w:w="6196" w:type="dxa"/>
            <w:tcBorders>
              <w:top w:val="single" w:sz="4" w:space="0" w:color="auto"/>
              <w:left w:val="single" w:sz="4" w:space="0" w:color="auto"/>
              <w:bottom w:val="single" w:sz="4" w:space="0" w:color="auto"/>
              <w:right w:val="single" w:sz="4" w:space="0" w:color="auto"/>
            </w:tcBorders>
            <w:shd w:val="clear" w:color="auto" w:fill="FFFFFF" w:themeFill="background1"/>
          </w:tcPr>
          <w:p w14:paraId="3662048C" w14:textId="77777777" w:rsidR="005D42AA" w:rsidRPr="00172BA0" w:rsidRDefault="005D42AA" w:rsidP="005D42AA">
            <w:pPr>
              <w:rPr>
                <w:rFonts w:ascii="Arial" w:hAnsi="Arial" w:cs="Arial"/>
                <w:b/>
                <w:bCs/>
              </w:rPr>
            </w:pPr>
            <w:r w:rsidRPr="00172BA0">
              <w:rPr>
                <w:rFonts w:ascii="Arial" w:hAnsi="Arial" w:cs="Arial"/>
                <w:b/>
                <w:bCs/>
              </w:rPr>
              <w:t>Comments</w:t>
            </w:r>
          </w:p>
        </w:tc>
      </w:tr>
      <w:tr w:rsidR="005D42AA" w:rsidRPr="00FB66FA" w14:paraId="17522FB5" w14:textId="77777777" w:rsidTr="007A0AC2">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075CF201" w14:textId="0C97DFD7" w:rsidR="005D42AA" w:rsidRPr="00FB66FA" w:rsidRDefault="00953B3F" w:rsidP="005D42AA">
            <w:pPr>
              <w:spacing w:after="120" w:line="240" w:lineRule="exact"/>
              <w:rPr>
                <w:lang w:eastAsia="zh-CN"/>
              </w:rPr>
            </w:pPr>
            <w:r>
              <w:rPr>
                <w:rFonts w:hint="eastAsia"/>
                <w:lang w:eastAsia="zh-CN"/>
              </w:rPr>
              <w:t>O</w:t>
            </w:r>
            <w:r>
              <w:rPr>
                <w:lang w:eastAsia="zh-CN"/>
              </w:rPr>
              <w:t>PPO</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13BCD2E7" w14:textId="1B6D7B9E" w:rsidR="005D42AA" w:rsidRPr="00FB66FA" w:rsidRDefault="00953B3F" w:rsidP="005D42AA">
            <w:pPr>
              <w:spacing w:after="120" w:line="240" w:lineRule="exact"/>
              <w:rPr>
                <w:lang w:eastAsia="zh-CN"/>
              </w:rPr>
            </w:pPr>
            <w:r>
              <w:rPr>
                <w:lang w:eastAsia="zh-CN"/>
              </w:rPr>
              <w:t xml:space="preserve">Not sure </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4CB0B647" w14:textId="6957E4FE" w:rsidR="005D42AA" w:rsidRDefault="00812289" w:rsidP="005D42AA">
            <w:pPr>
              <w:spacing w:after="120" w:line="240" w:lineRule="exact"/>
              <w:rPr>
                <w:lang w:eastAsia="zh-CN"/>
              </w:rPr>
            </w:pPr>
            <w:r>
              <w:rPr>
                <w:lang w:eastAsia="zh-CN"/>
              </w:rPr>
              <w:t>In R16, dual DRX is introduced and the DRX command is common for both DRX group.</w:t>
            </w:r>
          </w:p>
          <w:p w14:paraId="4DF3A6C8" w14:textId="507E5D2C" w:rsidR="00812289" w:rsidRPr="00FB66FA" w:rsidRDefault="00CB0738" w:rsidP="00CB0738">
            <w:pPr>
              <w:spacing w:after="120" w:line="240" w:lineRule="exact"/>
              <w:rPr>
                <w:lang w:eastAsia="zh-CN"/>
              </w:rPr>
            </w:pPr>
            <w:r>
              <w:rPr>
                <w:lang w:eastAsia="zh-CN"/>
              </w:rPr>
              <w:t>We are not sure how to impact the spec if we support DRX command for MBS DRX.</w:t>
            </w:r>
          </w:p>
        </w:tc>
      </w:tr>
      <w:tr w:rsidR="005D42AA" w:rsidRPr="00FB66FA" w14:paraId="2E5EB75D" w14:textId="77777777" w:rsidTr="007A0AC2">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46FCFF8E" w14:textId="62C2226C" w:rsidR="005D42AA" w:rsidRPr="00FB66FA" w:rsidRDefault="00E81C23" w:rsidP="005D42AA">
            <w:pPr>
              <w:spacing w:after="120" w:line="240" w:lineRule="exact"/>
            </w:pPr>
            <w:r>
              <w:t>Qualcomm</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72E4CB64" w14:textId="06E90304" w:rsidR="005D42AA" w:rsidRPr="00FB66FA" w:rsidRDefault="00E81C23" w:rsidP="005D42AA">
            <w:pPr>
              <w:spacing w:after="120" w:line="240" w:lineRule="exact"/>
            </w:pPr>
            <w:r>
              <w:t>Yes</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4E5BAF3E" w14:textId="77777777" w:rsidR="005D42AA" w:rsidRPr="00FB66FA" w:rsidRDefault="005D42AA" w:rsidP="005D42AA">
            <w:pPr>
              <w:spacing w:after="120" w:line="240" w:lineRule="exact"/>
            </w:pPr>
          </w:p>
        </w:tc>
      </w:tr>
      <w:tr w:rsidR="005D42AA" w:rsidRPr="00FB66FA" w14:paraId="698E83A0" w14:textId="77777777" w:rsidTr="007A0AC2">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02AD3C76" w14:textId="77777777" w:rsidR="005D42AA" w:rsidRPr="00FB66FA" w:rsidRDefault="005D42AA" w:rsidP="005D42AA">
            <w:pPr>
              <w:spacing w:after="120" w:line="240" w:lineRule="exact"/>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4AF52DE5" w14:textId="77777777" w:rsidR="005D42AA" w:rsidRPr="00FB66FA" w:rsidRDefault="005D42AA" w:rsidP="005D42AA">
            <w:pPr>
              <w:spacing w:after="120" w:line="240" w:lineRule="exact"/>
            </w:pP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3AEE786B" w14:textId="77777777" w:rsidR="005D42AA" w:rsidRPr="00FB66FA" w:rsidRDefault="005D42AA" w:rsidP="005D42AA">
            <w:pPr>
              <w:spacing w:after="120" w:line="240" w:lineRule="exact"/>
            </w:pPr>
          </w:p>
        </w:tc>
      </w:tr>
      <w:tr w:rsidR="005D42AA" w:rsidRPr="00FB66FA" w14:paraId="7789D431" w14:textId="77777777" w:rsidTr="007A0AC2">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1B5C7A67" w14:textId="77777777" w:rsidR="005D42AA" w:rsidRPr="00FB66FA" w:rsidRDefault="005D42AA" w:rsidP="005D42AA">
            <w:pPr>
              <w:spacing w:after="120" w:line="240" w:lineRule="exact"/>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45D07CC3" w14:textId="77777777" w:rsidR="005D42AA" w:rsidRPr="00FB66FA" w:rsidRDefault="005D42AA" w:rsidP="005D42AA">
            <w:pPr>
              <w:spacing w:after="120" w:line="240" w:lineRule="exact"/>
            </w:pP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6A4F1948" w14:textId="77777777" w:rsidR="005D42AA" w:rsidRPr="00FB66FA" w:rsidRDefault="005D42AA" w:rsidP="005D42AA">
            <w:pPr>
              <w:spacing w:after="120" w:line="240" w:lineRule="exact"/>
            </w:pPr>
          </w:p>
        </w:tc>
      </w:tr>
      <w:tr w:rsidR="005D42AA" w:rsidRPr="00FB66FA" w14:paraId="7CED9C96" w14:textId="77777777" w:rsidTr="007A0AC2">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7D9E515C" w14:textId="77777777" w:rsidR="005D42AA" w:rsidRPr="00FB66FA" w:rsidRDefault="005D42AA" w:rsidP="005D42AA">
            <w:pPr>
              <w:spacing w:after="120" w:line="240" w:lineRule="exact"/>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3DA4367A" w14:textId="77777777" w:rsidR="005D42AA" w:rsidRPr="00FB66FA" w:rsidRDefault="005D42AA" w:rsidP="005D42AA">
            <w:pPr>
              <w:spacing w:after="120" w:line="240" w:lineRule="exact"/>
            </w:pP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5FCAAA21" w14:textId="77777777" w:rsidR="005D42AA" w:rsidRPr="00FB66FA" w:rsidRDefault="005D42AA" w:rsidP="005D42AA">
            <w:pPr>
              <w:spacing w:after="120" w:line="240" w:lineRule="exact"/>
            </w:pPr>
          </w:p>
        </w:tc>
      </w:tr>
      <w:tr w:rsidR="005D42AA" w:rsidRPr="00FB66FA" w14:paraId="3EE18A5C" w14:textId="77777777" w:rsidTr="007A0AC2">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429D1636" w14:textId="77777777" w:rsidR="005D42AA" w:rsidRPr="00FB66FA" w:rsidRDefault="005D42AA" w:rsidP="005D42AA">
            <w:pPr>
              <w:spacing w:after="120" w:line="240" w:lineRule="exact"/>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1F69E8DD" w14:textId="77777777" w:rsidR="005D42AA" w:rsidRPr="00FB66FA" w:rsidRDefault="005D42AA" w:rsidP="005D42AA">
            <w:pPr>
              <w:spacing w:after="120" w:line="240" w:lineRule="exact"/>
            </w:pP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3D17388F" w14:textId="77777777" w:rsidR="005D42AA" w:rsidRPr="00FB66FA" w:rsidRDefault="005D42AA" w:rsidP="005D42AA">
            <w:pPr>
              <w:spacing w:after="120" w:line="240" w:lineRule="exact"/>
            </w:pPr>
          </w:p>
        </w:tc>
      </w:tr>
    </w:tbl>
    <w:p w14:paraId="0D6BF6DF" w14:textId="1A828DDA" w:rsidR="005D42AA" w:rsidRDefault="005D42AA" w:rsidP="00A97C7C">
      <w:pPr>
        <w:rPr>
          <w:lang w:eastAsia="en-GB"/>
        </w:rPr>
      </w:pPr>
    </w:p>
    <w:p w14:paraId="1D88943A" w14:textId="1483A4B8" w:rsidR="007938C9" w:rsidRPr="007938C9" w:rsidRDefault="007938C9" w:rsidP="007938C9">
      <w:pPr>
        <w:tabs>
          <w:tab w:val="left" w:pos="3057"/>
        </w:tabs>
        <w:spacing w:after="120" w:line="240" w:lineRule="exact"/>
        <w:rPr>
          <w:rFonts w:ascii="Arial" w:hAnsi="Arial" w:cs="Arial"/>
          <w:b/>
          <w:bCs/>
          <w:u w:val="single"/>
          <w:lang w:eastAsia="zh-CN"/>
        </w:rPr>
      </w:pPr>
      <w:r>
        <w:rPr>
          <w:rFonts w:ascii="Arial" w:hAnsi="Arial" w:cs="Arial"/>
          <w:b/>
          <w:bCs/>
          <w:u w:val="single"/>
          <w:lang w:eastAsia="zh-CN"/>
        </w:rPr>
        <w:t xml:space="preserve">Timers setting in case of </w:t>
      </w:r>
      <w:r w:rsidRPr="007938C9">
        <w:rPr>
          <w:rFonts w:ascii="Arial" w:hAnsi="Arial" w:cs="Arial"/>
          <w:b/>
          <w:bCs/>
          <w:u w:val="single"/>
          <w:lang w:eastAsia="zh-CN"/>
        </w:rPr>
        <w:t>HARQ ACK/NACK feedback</w:t>
      </w:r>
    </w:p>
    <w:p w14:paraId="5DD74B2F" w14:textId="35AD2E6C" w:rsidR="005D42AA" w:rsidRPr="00B2485D" w:rsidRDefault="005D42AA" w:rsidP="00B2485D">
      <w:pPr>
        <w:spacing w:after="120" w:line="240" w:lineRule="exact"/>
        <w:rPr>
          <w:rFonts w:ascii="Arial" w:hAnsi="Arial" w:cs="Arial"/>
        </w:rPr>
      </w:pPr>
      <w:r w:rsidRPr="00B2485D">
        <w:rPr>
          <w:rFonts w:ascii="Arial" w:hAnsi="Arial" w:cs="Arial"/>
        </w:rPr>
        <w:t>As discussed in [</w:t>
      </w:r>
      <w:r w:rsidR="00E247F1">
        <w:rPr>
          <w:rFonts w:ascii="Arial" w:hAnsi="Arial" w:cs="Arial"/>
        </w:rPr>
        <w:t>7</w:t>
      </w:r>
      <w:r w:rsidRPr="00B2485D">
        <w:rPr>
          <w:rFonts w:ascii="Arial" w:hAnsi="Arial" w:cs="Arial"/>
        </w:rPr>
        <w:t>], when HARQ ACK/NACK feedback is configured, it is possible that gNB may configure UE specific PUCCH resources in different slots. In Unicast DRX, UE starts HARQ RTT timer after PUCCH NACK transmission. In case of Multicast HARQ ACK/NACK feedback, to align the start of RTT timer for each Multicast UE (due to different timing of PUCCH resources for different UEs), it is desirable to have a common HARQ RTT start timer. The key reason to have common start time for RTT timer is to align DL DRX Re-transmission timer for all UEs which enables the gNB to trigger re-transmission within common DL RTT Re-transmission timer.</w:t>
      </w:r>
    </w:p>
    <w:p w14:paraId="276C3333" w14:textId="77777777" w:rsidR="005D42AA" w:rsidRPr="00B2485D" w:rsidRDefault="005D42AA" w:rsidP="00B2485D">
      <w:pPr>
        <w:spacing w:after="120" w:line="240" w:lineRule="exact"/>
        <w:rPr>
          <w:rFonts w:ascii="Arial" w:hAnsi="Arial" w:cs="Arial"/>
        </w:rPr>
      </w:pPr>
      <w:r w:rsidRPr="00B2485D">
        <w:rPr>
          <w:rFonts w:ascii="Arial" w:hAnsi="Arial" w:cs="Arial"/>
        </w:rPr>
        <w:t>In case of ACK/NACK feedback based on UE specific PUCCH resources, to align start time of HARQ RTT timer for multiple UEs, we can consider following options.</w:t>
      </w:r>
    </w:p>
    <w:p w14:paraId="7CF4FF4B" w14:textId="77777777" w:rsidR="005D42AA" w:rsidRPr="00B2485D" w:rsidRDefault="005D42AA" w:rsidP="00B2485D">
      <w:pPr>
        <w:spacing w:after="120" w:line="240" w:lineRule="exact"/>
        <w:rPr>
          <w:rFonts w:ascii="Arial" w:hAnsi="Arial" w:cs="Arial"/>
        </w:rPr>
      </w:pPr>
      <w:r w:rsidRPr="00B2485D">
        <w:rPr>
          <w:rFonts w:ascii="Arial" w:hAnsi="Arial" w:cs="Arial"/>
          <w:b/>
          <w:bCs/>
        </w:rPr>
        <w:t xml:space="preserve">Option 1: </w:t>
      </w:r>
      <w:r w:rsidRPr="00B2485D">
        <w:rPr>
          <w:rFonts w:ascii="Arial" w:hAnsi="Arial" w:cs="Arial"/>
        </w:rPr>
        <w:t>gNB may configure RTT and DL Re-transmission timer to take different UE feedback time into account as gNB implementation.</w:t>
      </w:r>
    </w:p>
    <w:p w14:paraId="5DF2E34B" w14:textId="50FB8A52" w:rsidR="005D42AA" w:rsidRDefault="005D42AA" w:rsidP="00B2485D">
      <w:pPr>
        <w:spacing w:after="120" w:line="240" w:lineRule="exact"/>
        <w:rPr>
          <w:rFonts w:ascii="Arial" w:hAnsi="Arial" w:cs="Arial"/>
        </w:rPr>
      </w:pPr>
      <w:r w:rsidRPr="00B2485D">
        <w:rPr>
          <w:rFonts w:ascii="Arial" w:hAnsi="Arial" w:cs="Arial"/>
          <w:b/>
          <w:bCs/>
        </w:rPr>
        <w:t>Option 2:</w:t>
      </w:r>
      <w:r w:rsidRPr="00B2485D">
        <w:rPr>
          <w:rFonts w:ascii="Arial" w:hAnsi="Arial" w:cs="Arial"/>
        </w:rPr>
        <w:t xml:space="preserve"> gNB may indicate UEs to start RTT timer at the end of </w:t>
      </w:r>
      <w:r w:rsidR="00072AB7">
        <w:rPr>
          <w:rFonts w:ascii="Arial" w:hAnsi="Arial" w:cs="Arial"/>
        </w:rPr>
        <w:t>GC-</w:t>
      </w:r>
      <w:r w:rsidRPr="00B2485D">
        <w:rPr>
          <w:rFonts w:ascii="Arial" w:hAnsi="Arial" w:cs="Arial"/>
        </w:rPr>
        <w:t>PDCCH/</w:t>
      </w:r>
      <w:r w:rsidR="00072AB7">
        <w:rPr>
          <w:rFonts w:ascii="Arial" w:hAnsi="Arial" w:cs="Arial"/>
        </w:rPr>
        <w:t>GC-</w:t>
      </w:r>
      <w:r w:rsidRPr="00B2485D">
        <w:rPr>
          <w:rFonts w:ascii="Arial" w:hAnsi="Arial" w:cs="Arial"/>
        </w:rPr>
        <w:t>PDSCH reception and UEs still trigger RTT timer after UE specific PUCCH resource based NACK transmission, while RTT timer counts from multicast group GC-PDCCH/GC-PDSCH reception.</w:t>
      </w:r>
    </w:p>
    <w:p w14:paraId="306BE74D" w14:textId="466BE528" w:rsidR="006663A3" w:rsidRPr="006663A3" w:rsidRDefault="006663A3" w:rsidP="00B2485D">
      <w:pPr>
        <w:spacing w:after="120" w:line="240" w:lineRule="exact"/>
        <w:rPr>
          <w:rFonts w:ascii="Arial" w:hAnsi="Arial" w:cs="Arial"/>
          <w:b/>
          <w:bCs/>
          <w:lang w:eastAsia="zh-CN"/>
        </w:rPr>
      </w:pPr>
      <w:r w:rsidRPr="006663A3">
        <w:rPr>
          <w:rFonts w:ascii="Arial" w:hAnsi="Arial" w:cs="Arial" w:hint="eastAsia"/>
          <w:b/>
          <w:bCs/>
          <w:lang w:eastAsia="zh-CN"/>
        </w:rPr>
        <w:lastRenderedPageBreak/>
        <w:t>O</w:t>
      </w:r>
      <w:r w:rsidRPr="006663A3">
        <w:rPr>
          <w:rFonts w:ascii="Arial" w:hAnsi="Arial" w:cs="Arial"/>
          <w:b/>
          <w:bCs/>
          <w:lang w:eastAsia="zh-CN"/>
        </w:rPr>
        <w:t xml:space="preserve">ption 3: </w:t>
      </w:r>
      <w:r w:rsidRPr="006663A3">
        <w:rPr>
          <w:rFonts w:ascii="Arial" w:hAnsi="Arial" w:cs="Arial"/>
          <w:lang w:eastAsia="zh-CN"/>
        </w:rPr>
        <w:t>UE</w:t>
      </w:r>
      <w:r>
        <w:rPr>
          <w:rFonts w:ascii="Arial" w:hAnsi="Arial" w:cs="Arial"/>
          <w:lang w:eastAsia="zh-CN"/>
        </w:rPr>
        <w:t>s</w:t>
      </w:r>
      <w:r w:rsidRPr="006663A3">
        <w:rPr>
          <w:rFonts w:ascii="Arial" w:hAnsi="Arial" w:cs="Arial"/>
          <w:lang w:eastAsia="zh-CN"/>
        </w:rPr>
        <w:t xml:space="preserve"> sta</w:t>
      </w:r>
      <w:r>
        <w:rPr>
          <w:rFonts w:ascii="Arial" w:hAnsi="Arial" w:cs="Arial"/>
          <w:lang w:eastAsia="zh-CN"/>
        </w:rPr>
        <w:t>r</w:t>
      </w:r>
      <w:r w:rsidRPr="006663A3">
        <w:rPr>
          <w:rFonts w:ascii="Arial" w:hAnsi="Arial" w:cs="Arial"/>
          <w:lang w:eastAsia="zh-CN"/>
        </w:rPr>
        <w:t>t RTT time</w:t>
      </w:r>
      <w:r>
        <w:rPr>
          <w:rFonts w:ascii="Arial" w:hAnsi="Arial" w:cs="Arial"/>
          <w:lang w:eastAsia="zh-CN"/>
        </w:rPr>
        <w:t>r</w:t>
      </w:r>
      <w:r w:rsidRPr="006663A3">
        <w:rPr>
          <w:rFonts w:ascii="Arial" w:hAnsi="Arial" w:cs="Arial"/>
          <w:lang w:eastAsia="zh-CN"/>
        </w:rPr>
        <w:t xml:space="preserve"> at the end of </w:t>
      </w:r>
      <w:r w:rsidR="00072AB7">
        <w:rPr>
          <w:rFonts w:ascii="Arial" w:hAnsi="Arial" w:cs="Arial"/>
          <w:lang w:eastAsia="zh-CN"/>
        </w:rPr>
        <w:t>GC-</w:t>
      </w:r>
      <w:r w:rsidRPr="006663A3">
        <w:rPr>
          <w:rFonts w:ascii="Arial" w:hAnsi="Arial" w:cs="Arial"/>
          <w:lang w:eastAsia="zh-CN"/>
        </w:rPr>
        <w:t>PDCCH/</w:t>
      </w:r>
      <w:r w:rsidR="00072AB7">
        <w:rPr>
          <w:rFonts w:ascii="Arial" w:hAnsi="Arial" w:cs="Arial"/>
          <w:lang w:eastAsia="zh-CN"/>
        </w:rPr>
        <w:t>GC-</w:t>
      </w:r>
      <w:r w:rsidRPr="006663A3">
        <w:rPr>
          <w:rFonts w:ascii="Arial" w:hAnsi="Arial" w:cs="Arial"/>
          <w:lang w:eastAsia="zh-CN"/>
        </w:rPr>
        <w:t>PDSCH reception</w:t>
      </w:r>
      <w:r>
        <w:rPr>
          <w:rFonts w:ascii="Arial" w:hAnsi="Arial" w:cs="Arial"/>
          <w:lang w:eastAsia="zh-CN"/>
        </w:rPr>
        <w:t xml:space="preserve">. </w:t>
      </w:r>
    </w:p>
    <w:p w14:paraId="2F4DB947" w14:textId="665A19C0" w:rsidR="005D42AA" w:rsidRDefault="00C70C6F" w:rsidP="005D42AA">
      <w:pPr>
        <w:spacing w:after="120" w:line="240" w:lineRule="exact"/>
        <w:rPr>
          <w:rFonts w:ascii="Arial" w:hAnsi="Arial" w:cs="Arial"/>
          <w:b/>
          <w:bCs/>
          <w:lang w:eastAsia="zh-CN"/>
        </w:rPr>
      </w:pPr>
      <w:r w:rsidRPr="00FB66FA">
        <w:rPr>
          <w:rFonts w:ascii="Arial" w:hAnsi="Arial" w:cs="Arial"/>
          <w:b/>
        </w:rPr>
        <w:t>Q</w:t>
      </w:r>
      <w:r w:rsidR="00F57615">
        <w:rPr>
          <w:rFonts w:ascii="Arial" w:hAnsi="Arial" w:cs="Arial"/>
          <w:b/>
        </w:rPr>
        <w:t>24</w:t>
      </w:r>
      <w:r w:rsidR="005D42AA" w:rsidRPr="00B2485D">
        <w:rPr>
          <w:rFonts w:ascii="Arial" w:hAnsi="Arial" w:cs="Arial"/>
          <w:b/>
          <w:bCs/>
          <w:lang w:eastAsia="zh-CN"/>
        </w:rPr>
        <w:t xml:space="preserve">: For Multicast HARQ ACK/NACK feedback using UE specific PUCCH resources, </w:t>
      </w:r>
      <w:r w:rsidR="00083DDF">
        <w:rPr>
          <w:rFonts w:ascii="Arial" w:hAnsi="Arial" w:cs="Arial"/>
          <w:b/>
          <w:bCs/>
          <w:lang w:eastAsia="zh-CN"/>
        </w:rPr>
        <w:t xml:space="preserve">companies are asked </w:t>
      </w:r>
      <w:r w:rsidR="005D42AA" w:rsidRPr="00B2485D">
        <w:rPr>
          <w:rFonts w:ascii="Arial" w:hAnsi="Arial" w:cs="Arial"/>
          <w:b/>
          <w:bCs/>
          <w:lang w:eastAsia="zh-CN"/>
        </w:rPr>
        <w:t>which option should be adopt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43"/>
        <w:gridCol w:w="1842"/>
        <w:gridCol w:w="5485"/>
      </w:tblGrid>
      <w:tr w:rsidR="005D42AA" w:rsidRPr="00172BA0" w14:paraId="0725D371" w14:textId="77777777" w:rsidTr="007A0AC2">
        <w:trPr>
          <w:jc w:val="center"/>
        </w:trPr>
        <w:tc>
          <w:tcPr>
            <w:tcW w:w="194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3C9B09C" w14:textId="77777777" w:rsidR="005D42AA" w:rsidRPr="00172BA0" w:rsidRDefault="005D42AA" w:rsidP="005D42AA">
            <w:pPr>
              <w:rPr>
                <w:rFonts w:ascii="Arial" w:hAnsi="Arial" w:cs="Arial"/>
                <w:b/>
                <w:bCs/>
              </w:rPr>
            </w:pPr>
            <w:r w:rsidRPr="00172BA0">
              <w:rPr>
                <w:rFonts w:ascii="Arial" w:hAnsi="Arial" w:cs="Arial"/>
                <w:b/>
                <w:bCs/>
              </w:rPr>
              <w:t>Company</w:t>
            </w:r>
          </w:p>
        </w:tc>
        <w:tc>
          <w:tcPr>
            <w:tcW w:w="184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B892603" w14:textId="124629D4" w:rsidR="005D42AA" w:rsidRPr="00172BA0" w:rsidRDefault="005D42AA" w:rsidP="005D42AA">
            <w:pPr>
              <w:rPr>
                <w:rFonts w:ascii="Arial" w:hAnsi="Arial" w:cs="Arial"/>
                <w:b/>
                <w:bCs/>
                <w:lang w:eastAsia="zh-CN"/>
              </w:rPr>
            </w:pPr>
            <w:r>
              <w:rPr>
                <w:rFonts w:ascii="Arial" w:hAnsi="Arial" w:cs="Arial" w:hint="eastAsia"/>
                <w:b/>
                <w:bCs/>
                <w:lang w:eastAsia="zh-CN"/>
              </w:rPr>
              <w:t>O</w:t>
            </w:r>
            <w:r>
              <w:rPr>
                <w:rFonts w:ascii="Arial" w:hAnsi="Arial" w:cs="Arial"/>
                <w:b/>
                <w:bCs/>
                <w:lang w:eastAsia="zh-CN"/>
              </w:rPr>
              <w:t>ption 1/2</w:t>
            </w:r>
            <w:r w:rsidR="006663A3">
              <w:rPr>
                <w:rFonts w:ascii="Arial" w:hAnsi="Arial" w:cs="Arial"/>
                <w:b/>
                <w:bCs/>
                <w:lang w:eastAsia="zh-CN"/>
              </w:rPr>
              <w:t>/3</w:t>
            </w:r>
          </w:p>
        </w:tc>
        <w:tc>
          <w:tcPr>
            <w:tcW w:w="5485" w:type="dxa"/>
            <w:tcBorders>
              <w:top w:val="single" w:sz="4" w:space="0" w:color="auto"/>
              <w:left w:val="single" w:sz="4" w:space="0" w:color="auto"/>
              <w:bottom w:val="single" w:sz="4" w:space="0" w:color="auto"/>
              <w:right w:val="single" w:sz="4" w:space="0" w:color="auto"/>
            </w:tcBorders>
            <w:shd w:val="clear" w:color="auto" w:fill="FFFFFF" w:themeFill="background1"/>
          </w:tcPr>
          <w:p w14:paraId="57843D05" w14:textId="77777777" w:rsidR="005D42AA" w:rsidRPr="00172BA0" w:rsidRDefault="005D42AA" w:rsidP="005D42AA">
            <w:pPr>
              <w:rPr>
                <w:rFonts w:ascii="Arial" w:hAnsi="Arial" w:cs="Arial"/>
                <w:b/>
                <w:bCs/>
              </w:rPr>
            </w:pPr>
            <w:r w:rsidRPr="00172BA0">
              <w:rPr>
                <w:rFonts w:ascii="Arial" w:hAnsi="Arial" w:cs="Arial"/>
                <w:b/>
                <w:bCs/>
              </w:rPr>
              <w:t>Comments</w:t>
            </w:r>
          </w:p>
        </w:tc>
      </w:tr>
      <w:tr w:rsidR="005D42AA" w:rsidRPr="00FB66FA" w14:paraId="5D364482" w14:textId="77777777" w:rsidTr="007A0AC2">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512D5BBC" w14:textId="12919380" w:rsidR="005D42AA" w:rsidRPr="00FB66FA" w:rsidRDefault="002C26F6" w:rsidP="005D42AA">
            <w:pPr>
              <w:spacing w:after="120" w:line="240" w:lineRule="exact"/>
              <w:rPr>
                <w:lang w:eastAsia="zh-CN"/>
              </w:rPr>
            </w:pPr>
            <w:r>
              <w:rPr>
                <w:rFonts w:hint="eastAsia"/>
                <w:lang w:eastAsia="zh-CN"/>
              </w:rPr>
              <w:t>O</w:t>
            </w:r>
            <w:r>
              <w:rPr>
                <w:lang w:eastAsia="zh-CN"/>
              </w:rPr>
              <w:t>PPO</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5425124A" w14:textId="63F3C3D9" w:rsidR="005D42AA" w:rsidRPr="00FB66FA" w:rsidRDefault="002C26F6" w:rsidP="005D42AA">
            <w:pPr>
              <w:spacing w:after="120" w:line="240" w:lineRule="exact"/>
              <w:rPr>
                <w:lang w:eastAsia="zh-CN"/>
              </w:rPr>
            </w:pPr>
            <w:r>
              <w:rPr>
                <w:lang w:eastAsia="zh-CN"/>
              </w:rPr>
              <w:t xml:space="preserve">None </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2D3B764D" w14:textId="30A15C0E" w:rsidR="005D42AA" w:rsidRPr="00FB66FA" w:rsidRDefault="002C26F6" w:rsidP="005D42AA">
            <w:pPr>
              <w:spacing w:after="120" w:line="240" w:lineRule="exact"/>
              <w:rPr>
                <w:lang w:eastAsia="zh-CN"/>
              </w:rPr>
            </w:pPr>
            <w:r>
              <w:rPr>
                <w:lang w:eastAsia="zh-CN"/>
              </w:rPr>
              <w:t>We agree that PUCCH resource is configured per UE. However, the network can configure the PUCCH resource only for MBS feedback for UE</w:t>
            </w:r>
            <w:r w:rsidR="005177B4">
              <w:rPr>
                <w:lang w:eastAsia="zh-CN"/>
              </w:rPr>
              <w:t xml:space="preserve"> aligned among UEs in this MBS group. Anyway, it is up to network implementation. </w:t>
            </w:r>
          </w:p>
        </w:tc>
      </w:tr>
      <w:tr w:rsidR="005D42AA" w:rsidRPr="00FB66FA" w14:paraId="1EB902CC" w14:textId="77777777" w:rsidTr="007A0AC2">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05EF1595" w14:textId="615DD354" w:rsidR="005D42AA" w:rsidRPr="00FB66FA" w:rsidRDefault="00670C36" w:rsidP="005D42AA">
            <w:pPr>
              <w:spacing w:after="120" w:line="240" w:lineRule="exact"/>
            </w:pPr>
            <w:r>
              <w:t>Qualcomm</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401BAD40" w14:textId="4C132156" w:rsidR="005D42AA" w:rsidRPr="00FB66FA" w:rsidRDefault="00670C36" w:rsidP="005D42AA">
            <w:pPr>
              <w:spacing w:after="120" w:line="240" w:lineRule="exact"/>
            </w:pPr>
            <w:r>
              <w:t>Option 2</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00D24BF7" w14:textId="795EF53E" w:rsidR="005D42AA" w:rsidRPr="00FB66FA" w:rsidRDefault="00670C36" w:rsidP="005D42AA">
            <w:pPr>
              <w:spacing w:after="120" w:line="240" w:lineRule="exact"/>
            </w:pPr>
            <w:r>
              <w:t>It is key to have RTT timer start for all Multicast UEs is aligned. If UEs start RTT timer after UE specific PUCCH transmission, different UEs will have different time instances of RTT timer expiry and DL Re-Transmission timers will not be aligned. This can cause some UEs missing DL HARQ Re-Transmissions.</w:t>
            </w:r>
          </w:p>
        </w:tc>
      </w:tr>
      <w:tr w:rsidR="005D42AA" w:rsidRPr="00FB66FA" w14:paraId="724BE71C" w14:textId="77777777" w:rsidTr="007A0AC2">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AAD0B33" w14:textId="77777777" w:rsidR="005D42AA" w:rsidRPr="00FB66FA" w:rsidRDefault="005D42AA" w:rsidP="005D42AA">
            <w:pPr>
              <w:spacing w:after="120" w:line="240" w:lineRule="exact"/>
            </w:pP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1B93869F" w14:textId="77777777" w:rsidR="005D42AA" w:rsidRPr="00FB66FA" w:rsidRDefault="005D42AA" w:rsidP="005D42AA">
            <w:pPr>
              <w:spacing w:after="120" w:line="240" w:lineRule="exact"/>
            </w:pP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05A050E4" w14:textId="77777777" w:rsidR="005D42AA" w:rsidRPr="00FB66FA" w:rsidRDefault="005D42AA" w:rsidP="005D42AA">
            <w:pPr>
              <w:spacing w:after="120" w:line="240" w:lineRule="exact"/>
            </w:pPr>
          </w:p>
        </w:tc>
      </w:tr>
      <w:tr w:rsidR="005D42AA" w:rsidRPr="00FB66FA" w14:paraId="1E2F4EBD" w14:textId="77777777" w:rsidTr="007A0AC2">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64EE046C" w14:textId="77777777" w:rsidR="005D42AA" w:rsidRPr="00FB66FA" w:rsidRDefault="005D42AA" w:rsidP="005D42AA">
            <w:pPr>
              <w:spacing w:after="120" w:line="240" w:lineRule="exact"/>
            </w:pP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1A2C88C4" w14:textId="77777777" w:rsidR="005D42AA" w:rsidRPr="00FB66FA" w:rsidRDefault="005D42AA" w:rsidP="005D42AA">
            <w:pPr>
              <w:spacing w:after="120" w:line="240" w:lineRule="exact"/>
            </w:pP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39877F66" w14:textId="77777777" w:rsidR="005D42AA" w:rsidRPr="00FB66FA" w:rsidRDefault="005D42AA" w:rsidP="005D42AA">
            <w:pPr>
              <w:spacing w:after="120" w:line="240" w:lineRule="exact"/>
            </w:pPr>
          </w:p>
        </w:tc>
      </w:tr>
      <w:tr w:rsidR="005D42AA" w:rsidRPr="00FB66FA" w14:paraId="7F4EC731" w14:textId="77777777" w:rsidTr="007A0AC2">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17EC649B" w14:textId="77777777" w:rsidR="005D42AA" w:rsidRPr="00FB66FA" w:rsidRDefault="005D42AA" w:rsidP="005D42AA">
            <w:pPr>
              <w:spacing w:after="120" w:line="240" w:lineRule="exact"/>
            </w:pP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62DC4DC5" w14:textId="77777777" w:rsidR="005D42AA" w:rsidRPr="00FB66FA" w:rsidRDefault="005D42AA" w:rsidP="005D42AA">
            <w:pPr>
              <w:spacing w:after="120" w:line="240" w:lineRule="exact"/>
            </w:pP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38A07900" w14:textId="77777777" w:rsidR="005D42AA" w:rsidRPr="00FB66FA" w:rsidRDefault="005D42AA" w:rsidP="005D42AA">
            <w:pPr>
              <w:spacing w:after="120" w:line="240" w:lineRule="exact"/>
            </w:pPr>
          </w:p>
        </w:tc>
      </w:tr>
      <w:tr w:rsidR="005D42AA" w:rsidRPr="00FB66FA" w14:paraId="0F2DDD97" w14:textId="77777777" w:rsidTr="007A0AC2">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0C3CACF9" w14:textId="77777777" w:rsidR="005D42AA" w:rsidRPr="00FB66FA" w:rsidRDefault="005D42AA" w:rsidP="005D42AA">
            <w:pPr>
              <w:spacing w:after="120" w:line="240" w:lineRule="exact"/>
            </w:pP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0EC47DD7" w14:textId="77777777" w:rsidR="005D42AA" w:rsidRPr="00FB66FA" w:rsidRDefault="005D42AA" w:rsidP="005D42AA">
            <w:pPr>
              <w:spacing w:after="120" w:line="240" w:lineRule="exact"/>
            </w:pP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231C491F" w14:textId="77777777" w:rsidR="005D42AA" w:rsidRPr="00FB66FA" w:rsidRDefault="005D42AA" w:rsidP="005D42AA">
            <w:pPr>
              <w:spacing w:after="120" w:line="240" w:lineRule="exact"/>
            </w:pPr>
          </w:p>
        </w:tc>
      </w:tr>
    </w:tbl>
    <w:p w14:paraId="2F73A586" w14:textId="0605850D" w:rsidR="005D42AA" w:rsidRDefault="005D42AA" w:rsidP="005D42AA">
      <w:pPr>
        <w:spacing w:after="120" w:line="240" w:lineRule="exact"/>
        <w:rPr>
          <w:rFonts w:ascii="Arial" w:hAnsi="Arial" w:cs="Arial"/>
          <w:b/>
          <w:bCs/>
          <w:lang w:eastAsia="zh-CN"/>
        </w:rPr>
      </w:pPr>
    </w:p>
    <w:p w14:paraId="30630566" w14:textId="373FD3E4" w:rsidR="007938C9" w:rsidRPr="007938C9" w:rsidRDefault="007938C9" w:rsidP="007938C9">
      <w:pPr>
        <w:tabs>
          <w:tab w:val="left" w:pos="3057"/>
        </w:tabs>
        <w:spacing w:after="120" w:line="240" w:lineRule="exact"/>
        <w:rPr>
          <w:rFonts w:ascii="Arial" w:hAnsi="Arial" w:cs="Arial"/>
          <w:b/>
          <w:bCs/>
          <w:u w:val="single"/>
          <w:lang w:eastAsia="zh-CN"/>
        </w:rPr>
      </w:pPr>
      <w:bookmarkStart w:id="14" w:name="_Toc77873449"/>
      <w:r>
        <w:rPr>
          <w:rFonts w:ascii="Arial" w:hAnsi="Arial" w:cs="Arial"/>
          <w:b/>
          <w:bCs/>
          <w:u w:val="single"/>
          <w:lang w:eastAsia="zh-CN"/>
        </w:rPr>
        <w:t xml:space="preserve">Timers setting in case of NACK only </w:t>
      </w:r>
      <w:r w:rsidRPr="007938C9">
        <w:rPr>
          <w:rFonts w:ascii="Arial" w:hAnsi="Arial" w:cs="Arial"/>
          <w:b/>
          <w:bCs/>
          <w:u w:val="single"/>
          <w:lang w:eastAsia="zh-CN"/>
        </w:rPr>
        <w:t>feedback</w:t>
      </w:r>
    </w:p>
    <w:p w14:paraId="5CD3537F" w14:textId="5FB15050" w:rsidR="00B2485D" w:rsidRPr="003744E5" w:rsidRDefault="00B2485D" w:rsidP="00B2485D">
      <w:pPr>
        <w:spacing w:after="120" w:line="240" w:lineRule="exact"/>
        <w:rPr>
          <w:rFonts w:ascii="Arial" w:hAnsi="Arial" w:cs="Arial"/>
        </w:rPr>
      </w:pPr>
      <w:r w:rsidRPr="003744E5">
        <w:rPr>
          <w:rFonts w:ascii="Arial" w:hAnsi="Arial" w:cs="Arial"/>
        </w:rPr>
        <w:t xml:space="preserve">For group common PTM Multicast HARQ PUCCH resources (NACK only </w:t>
      </w:r>
      <w:r>
        <w:rPr>
          <w:rFonts w:ascii="Arial" w:hAnsi="Arial" w:cs="Arial"/>
        </w:rPr>
        <w:t>feedback</w:t>
      </w:r>
      <w:r w:rsidRPr="003744E5">
        <w:rPr>
          <w:rFonts w:ascii="Arial" w:hAnsi="Arial" w:cs="Arial"/>
        </w:rPr>
        <w:t xml:space="preserve">), the same group of UEs have aligned </w:t>
      </w:r>
      <w:r>
        <w:rPr>
          <w:rFonts w:ascii="Arial" w:hAnsi="Arial" w:cs="Arial"/>
        </w:rPr>
        <w:t xml:space="preserve">HRAQ </w:t>
      </w:r>
      <w:r w:rsidRPr="003744E5">
        <w:rPr>
          <w:rFonts w:ascii="Arial" w:hAnsi="Arial" w:cs="Arial"/>
        </w:rPr>
        <w:t>RTT</w:t>
      </w:r>
      <w:r>
        <w:rPr>
          <w:rFonts w:ascii="Arial" w:hAnsi="Arial" w:cs="Arial"/>
        </w:rPr>
        <w:t xml:space="preserve"> </w:t>
      </w:r>
      <w:r w:rsidRPr="003744E5">
        <w:rPr>
          <w:rFonts w:ascii="Arial" w:hAnsi="Arial" w:cs="Arial"/>
        </w:rPr>
        <w:t xml:space="preserve">and </w:t>
      </w:r>
      <w:r>
        <w:rPr>
          <w:rFonts w:ascii="Arial" w:hAnsi="Arial" w:cs="Arial"/>
        </w:rPr>
        <w:t xml:space="preserve">DL </w:t>
      </w:r>
      <w:r w:rsidRPr="003744E5">
        <w:rPr>
          <w:rFonts w:ascii="Arial" w:hAnsi="Arial" w:cs="Arial"/>
        </w:rPr>
        <w:t>Re</w:t>
      </w:r>
      <w:r>
        <w:rPr>
          <w:rFonts w:ascii="Arial" w:hAnsi="Arial" w:cs="Arial"/>
        </w:rPr>
        <w:t>-Tx</w:t>
      </w:r>
      <w:r w:rsidRPr="003744E5">
        <w:rPr>
          <w:rFonts w:ascii="Arial" w:hAnsi="Arial" w:cs="Arial"/>
        </w:rPr>
        <w:t xml:space="preserve"> timer configuration.</w:t>
      </w:r>
      <w:r>
        <w:rPr>
          <w:rFonts w:ascii="Arial" w:hAnsi="Arial" w:cs="Arial"/>
        </w:rPr>
        <w:t xml:space="preserve"> HARQ RTT timer counting starts from end of common PUCCH resource based NACK transmission.</w:t>
      </w:r>
      <w:bookmarkEnd w:id="14"/>
    </w:p>
    <w:p w14:paraId="1ABFC38C" w14:textId="556FFAD7" w:rsidR="00B2485D" w:rsidRPr="00B2485D" w:rsidRDefault="00C70C6F" w:rsidP="00B2485D">
      <w:pPr>
        <w:spacing w:after="120" w:line="240" w:lineRule="exact"/>
        <w:rPr>
          <w:rFonts w:ascii="Arial" w:hAnsi="Arial" w:cs="Arial"/>
          <w:b/>
          <w:bCs/>
          <w:lang w:eastAsia="zh-CN"/>
        </w:rPr>
      </w:pPr>
      <w:r w:rsidRPr="00B2485D">
        <w:rPr>
          <w:rFonts w:ascii="Arial" w:hAnsi="Arial" w:cs="Arial"/>
          <w:b/>
          <w:bCs/>
          <w:lang w:eastAsia="zh-CN"/>
        </w:rPr>
        <w:t>Q</w:t>
      </w:r>
      <w:r w:rsidR="00F57615">
        <w:rPr>
          <w:rFonts w:ascii="Arial" w:hAnsi="Arial" w:cs="Arial"/>
          <w:b/>
          <w:bCs/>
          <w:lang w:eastAsia="zh-CN"/>
        </w:rPr>
        <w:t>25</w:t>
      </w:r>
      <w:r w:rsidR="00B2485D" w:rsidRPr="00B2485D">
        <w:rPr>
          <w:rFonts w:ascii="Arial" w:hAnsi="Arial" w:cs="Arial"/>
          <w:b/>
          <w:bCs/>
          <w:lang w:eastAsia="zh-CN"/>
        </w:rPr>
        <w:t xml:space="preserve">: </w:t>
      </w:r>
      <w:r w:rsidR="00B2485D">
        <w:rPr>
          <w:rFonts w:ascii="Arial" w:hAnsi="Arial" w:cs="Arial"/>
          <w:b/>
          <w:bCs/>
          <w:lang w:eastAsia="zh-CN"/>
        </w:rPr>
        <w:t>Do companies agree that f</w:t>
      </w:r>
      <w:r w:rsidR="00B2485D" w:rsidRPr="00B2485D">
        <w:rPr>
          <w:rFonts w:ascii="Arial" w:hAnsi="Arial" w:cs="Arial"/>
          <w:b/>
          <w:bCs/>
          <w:lang w:eastAsia="zh-CN"/>
        </w:rPr>
        <w:t xml:space="preserve">or group common PTM Multicast HARQ PUCCH resources (NACK only feedback), the same group of UEs have aligned HRAQ RTT and DL Re-Tx timer configuration. HARQ RTT timer counting starts from end of common PUCCH resource based NACK transmission (i.e. same as Unicast DRX </w:t>
      </w:r>
      <w:r w:rsidR="002F63B0" w:rsidRPr="00B2485D">
        <w:rPr>
          <w:rFonts w:ascii="Arial" w:hAnsi="Arial" w:cs="Arial"/>
          <w:b/>
          <w:bCs/>
          <w:lang w:eastAsia="zh-CN"/>
        </w:rPr>
        <w:t>behaviour</w:t>
      </w:r>
      <w:r w:rsidR="00B2485D" w:rsidRPr="00B2485D">
        <w:rPr>
          <w:rFonts w:ascii="Arial" w:hAnsi="Arial" w:cs="Arial"/>
          <w:b/>
          <w:bCs/>
          <w:lang w:eastAsia="zh-CN"/>
        </w:rPr>
        <w:t>)</w:t>
      </w:r>
      <w:r w:rsidR="00083DDF">
        <w:rPr>
          <w:rFonts w:ascii="Arial" w:hAnsi="Arial" w:cs="Arial"/>
          <w:b/>
          <w:bCs/>
          <w:lang w:eastAsia="zh-CN"/>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43"/>
        <w:gridCol w:w="2126"/>
        <w:gridCol w:w="5201"/>
      </w:tblGrid>
      <w:tr w:rsidR="00B2485D" w:rsidRPr="00172BA0" w14:paraId="5D1C57C6" w14:textId="77777777" w:rsidTr="00A83B1A">
        <w:trPr>
          <w:jc w:val="center"/>
        </w:trPr>
        <w:tc>
          <w:tcPr>
            <w:tcW w:w="194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1AF1B5A" w14:textId="77777777" w:rsidR="00B2485D" w:rsidRPr="00172BA0" w:rsidRDefault="00B2485D" w:rsidP="00021653">
            <w:pPr>
              <w:rPr>
                <w:rFonts w:ascii="Arial" w:hAnsi="Arial" w:cs="Arial"/>
                <w:b/>
                <w:bCs/>
              </w:rPr>
            </w:pPr>
            <w:r w:rsidRPr="00172BA0">
              <w:rPr>
                <w:rFonts w:ascii="Arial" w:hAnsi="Arial" w:cs="Arial"/>
                <w:b/>
                <w:bCs/>
              </w:rPr>
              <w:t>Company</w:t>
            </w:r>
          </w:p>
        </w:tc>
        <w:tc>
          <w:tcPr>
            <w:tcW w:w="2126"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5B933B2" w14:textId="67E9118E" w:rsidR="00B2485D" w:rsidRPr="00172BA0" w:rsidRDefault="002F63B0" w:rsidP="00021653">
            <w:pPr>
              <w:rPr>
                <w:rFonts w:ascii="Arial" w:hAnsi="Arial" w:cs="Arial"/>
                <w:b/>
                <w:bCs/>
                <w:lang w:eastAsia="zh-CN"/>
              </w:rPr>
            </w:pPr>
            <w:r>
              <w:rPr>
                <w:rFonts w:ascii="Arial" w:hAnsi="Arial" w:cs="Arial"/>
                <w:b/>
                <w:bCs/>
                <w:lang w:eastAsia="zh-CN"/>
              </w:rPr>
              <w:t>Yes/No</w:t>
            </w:r>
          </w:p>
        </w:tc>
        <w:tc>
          <w:tcPr>
            <w:tcW w:w="5201" w:type="dxa"/>
            <w:tcBorders>
              <w:top w:val="single" w:sz="4" w:space="0" w:color="auto"/>
              <w:left w:val="single" w:sz="4" w:space="0" w:color="auto"/>
              <w:bottom w:val="single" w:sz="4" w:space="0" w:color="auto"/>
              <w:right w:val="single" w:sz="4" w:space="0" w:color="auto"/>
            </w:tcBorders>
            <w:shd w:val="clear" w:color="auto" w:fill="FFFFFF" w:themeFill="background1"/>
          </w:tcPr>
          <w:p w14:paraId="6D0111FF" w14:textId="77777777" w:rsidR="00B2485D" w:rsidRPr="00172BA0" w:rsidRDefault="00B2485D" w:rsidP="00021653">
            <w:pPr>
              <w:rPr>
                <w:rFonts w:ascii="Arial" w:hAnsi="Arial" w:cs="Arial"/>
                <w:b/>
                <w:bCs/>
              </w:rPr>
            </w:pPr>
            <w:r w:rsidRPr="00172BA0">
              <w:rPr>
                <w:rFonts w:ascii="Arial" w:hAnsi="Arial" w:cs="Arial"/>
                <w:b/>
                <w:bCs/>
              </w:rPr>
              <w:t>Comments</w:t>
            </w:r>
          </w:p>
        </w:tc>
      </w:tr>
      <w:tr w:rsidR="00B2485D" w:rsidRPr="00FB66FA" w14:paraId="7A7E8038" w14:textId="77777777" w:rsidTr="00A83B1A">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236035C0" w14:textId="147890C6" w:rsidR="00B2485D" w:rsidRPr="00FB66FA" w:rsidRDefault="005177B4" w:rsidP="00021653">
            <w:pPr>
              <w:spacing w:after="120" w:line="240" w:lineRule="exact"/>
              <w:rPr>
                <w:lang w:eastAsia="zh-CN"/>
              </w:rPr>
            </w:pPr>
            <w:r>
              <w:rPr>
                <w:rFonts w:hint="eastAsia"/>
                <w:lang w:eastAsia="zh-CN"/>
              </w:rPr>
              <w:t>O</w:t>
            </w:r>
            <w:r>
              <w:rPr>
                <w:lang w:eastAsia="zh-CN"/>
              </w:rPr>
              <w:t>PPO</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3CFAD307" w14:textId="661E48CA" w:rsidR="00B2485D" w:rsidRPr="00FB66FA" w:rsidRDefault="005177B4" w:rsidP="00021653">
            <w:pPr>
              <w:spacing w:after="120" w:line="240" w:lineRule="exact"/>
              <w:rPr>
                <w:lang w:eastAsia="zh-CN"/>
              </w:rPr>
            </w:pPr>
            <w:r>
              <w:rPr>
                <w:lang w:eastAsia="zh-CN"/>
              </w:rPr>
              <w:t xml:space="preserve">Yes </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7D7E89EF" w14:textId="77777777" w:rsidR="00B2485D" w:rsidRPr="00FB66FA" w:rsidRDefault="00B2485D" w:rsidP="00021653">
            <w:pPr>
              <w:spacing w:after="120" w:line="240" w:lineRule="exact"/>
            </w:pPr>
          </w:p>
        </w:tc>
      </w:tr>
      <w:tr w:rsidR="00B2485D" w:rsidRPr="00FB66FA" w14:paraId="61DB34ED" w14:textId="77777777" w:rsidTr="00A83B1A">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6209E1D9" w14:textId="601C44D5" w:rsidR="00B2485D" w:rsidRPr="00FB66FA" w:rsidRDefault="00670C36" w:rsidP="00021653">
            <w:pPr>
              <w:spacing w:after="120" w:line="240" w:lineRule="exact"/>
            </w:pPr>
            <w:r>
              <w:t>Qualcomm</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302A2543" w14:textId="49FD6B58" w:rsidR="00B2485D" w:rsidRPr="00FB66FA" w:rsidRDefault="00670C36" w:rsidP="00021653">
            <w:pPr>
              <w:spacing w:after="120" w:line="240" w:lineRule="exact"/>
            </w:pPr>
            <w:r>
              <w:t>Y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5BE4569A" w14:textId="4BAC2A4B" w:rsidR="00B2485D" w:rsidRPr="00FB66FA" w:rsidRDefault="00670C36" w:rsidP="00021653">
            <w:pPr>
              <w:spacing w:after="120" w:line="240" w:lineRule="exact"/>
            </w:pPr>
            <w:r>
              <w:t xml:space="preserve">Alternatively, we can have common solution for Q24 and Q25. i..e in case of Multicast </w:t>
            </w:r>
            <w:r w:rsidR="00367AE1">
              <w:t>DRX, RTT timer can start from GC-PDCCH/GC-PDSCH independent of ACK/NACK based or NACK only based mechanism.</w:t>
            </w:r>
          </w:p>
        </w:tc>
      </w:tr>
      <w:tr w:rsidR="00B2485D" w:rsidRPr="00FB66FA" w14:paraId="11278FD1" w14:textId="77777777" w:rsidTr="00A83B1A">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18A3FEA" w14:textId="77777777" w:rsidR="00B2485D" w:rsidRPr="00FB66FA" w:rsidRDefault="00B2485D" w:rsidP="00021653">
            <w:pPr>
              <w:spacing w:after="120" w:line="240" w:lineRule="exact"/>
            </w:pP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1FC2C95A" w14:textId="77777777" w:rsidR="00B2485D" w:rsidRPr="00FB66FA" w:rsidRDefault="00B2485D" w:rsidP="00021653">
            <w:pPr>
              <w:spacing w:after="120" w:line="240" w:lineRule="exact"/>
            </w:pP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0EB35744" w14:textId="77777777" w:rsidR="00B2485D" w:rsidRPr="00FB66FA" w:rsidRDefault="00B2485D" w:rsidP="00021653">
            <w:pPr>
              <w:spacing w:after="120" w:line="240" w:lineRule="exact"/>
            </w:pPr>
          </w:p>
        </w:tc>
      </w:tr>
      <w:tr w:rsidR="00B2485D" w:rsidRPr="00FB66FA" w14:paraId="11F9692C" w14:textId="77777777" w:rsidTr="00A83B1A">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5C4FCAC" w14:textId="77777777" w:rsidR="00B2485D" w:rsidRPr="00FB66FA" w:rsidRDefault="00B2485D" w:rsidP="00021653">
            <w:pPr>
              <w:spacing w:after="120" w:line="240" w:lineRule="exact"/>
            </w:pP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611E31B7" w14:textId="77777777" w:rsidR="00B2485D" w:rsidRPr="00FB66FA" w:rsidRDefault="00B2485D" w:rsidP="00021653">
            <w:pPr>
              <w:spacing w:after="120" w:line="240" w:lineRule="exact"/>
            </w:pP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5E663483" w14:textId="77777777" w:rsidR="00B2485D" w:rsidRPr="00FB66FA" w:rsidRDefault="00B2485D" w:rsidP="00021653">
            <w:pPr>
              <w:spacing w:after="120" w:line="240" w:lineRule="exact"/>
            </w:pPr>
          </w:p>
        </w:tc>
      </w:tr>
      <w:tr w:rsidR="00B2485D" w:rsidRPr="00FB66FA" w14:paraId="74BDD778" w14:textId="77777777" w:rsidTr="00A83B1A">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28447FD2" w14:textId="77777777" w:rsidR="00B2485D" w:rsidRPr="00FB66FA" w:rsidRDefault="00B2485D" w:rsidP="00021653">
            <w:pPr>
              <w:spacing w:after="120" w:line="240" w:lineRule="exact"/>
            </w:pP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66E87606" w14:textId="77777777" w:rsidR="00B2485D" w:rsidRPr="00FB66FA" w:rsidRDefault="00B2485D" w:rsidP="00021653">
            <w:pPr>
              <w:spacing w:after="120" w:line="240" w:lineRule="exact"/>
            </w:pP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7F04C31B" w14:textId="77777777" w:rsidR="00B2485D" w:rsidRPr="00FB66FA" w:rsidRDefault="00B2485D" w:rsidP="00021653">
            <w:pPr>
              <w:spacing w:after="120" w:line="240" w:lineRule="exact"/>
            </w:pPr>
          </w:p>
        </w:tc>
      </w:tr>
      <w:tr w:rsidR="00B2485D" w:rsidRPr="00FB66FA" w14:paraId="7462046A" w14:textId="77777777" w:rsidTr="00A83B1A">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2000FC1" w14:textId="77777777" w:rsidR="00B2485D" w:rsidRPr="00FB66FA" w:rsidRDefault="00B2485D" w:rsidP="00021653">
            <w:pPr>
              <w:spacing w:after="120" w:line="240" w:lineRule="exact"/>
            </w:pP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47692E03" w14:textId="77777777" w:rsidR="00B2485D" w:rsidRPr="00FB66FA" w:rsidRDefault="00B2485D" w:rsidP="00021653">
            <w:pPr>
              <w:spacing w:after="120" w:line="240" w:lineRule="exact"/>
            </w:pP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29170D32" w14:textId="77777777" w:rsidR="00B2485D" w:rsidRPr="00FB66FA" w:rsidRDefault="00B2485D" w:rsidP="00021653">
            <w:pPr>
              <w:spacing w:after="120" w:line="240" w:lineRule="exact"/>
            </w:pPr>
          </w:p>
        </w:tc>
      </w:tr>
    </w:tbl>
    <w:p w14:paraId="4DBE4AE5" w14:textId="57CC3F8E" w:rsidR="00B2485D" w:rsidRDefault="00B2485D" w:rsidP="00B2485D">
      <w:pPr>
        <w:spacing w:after="120" w:line="240" w:lineRule="exact"/>
        <w:rPr>
          <w:rFonts w:ascii="Arial" w:hAnsi="Arial" w:cs="Arial"/>
          <w:b/>
          <w:bCs/>
          <w:lang w:eastAsia="zh-CN"/>
        </w:rPr>
      </w:pPr>
    </w:p>
    <w:p w14:paraId="08383E58" w14:textId="77C7E9EA" w:rsidR="008E6BF4" w:rsidRPr="00D36751" w:rsidRDefault="008E6BF4" w:rsidP="00894EDE">
      <w:pPr>
        <w:pStyle w:val="Heading2"/>
        <w:spacing w:before="120" w:after="120"/>
        <w:ind w:left="0" w:firstLine="0"/>
        <w:rPr>
          <w:rFonts w:cs="Arial"/>
        </w:rPr>
      </w:pPr>
      <w:r>
        <w:rPr>
          <w:rFonts w:cs="Arial" w:hint="eastAsia"/>
        </w:rPr>
        <w:t>2</w:t>
      </w:r>
      <w:r>
        <w:rPr>
          <w:rFonts w:cs="Arial"/>
        </w:rPr>
        <w:t xml:space="preserve">.10 </w:t>
      </w:r>
      <w:r w:rsidRPr="00D36751">
        <w:rPr>
          <w:rFonts w:cs="Arial"/>
        </w:rPr>
        <w:t>PDCP/RLC configuration for broadcast</w:t>
      </w:r>
    </w:p>
    <w:p w14:paraId="07B5C5A0" w14:textId="571D5A33" w:rsidR="008E6BF4" w:rsidRPr="001F6BA0" w:rsidRDefault="00653086" w:rsidP="008E6BF4">
      <w:pPr>
        <w:tabs>
          <w:tab w:val="left" w:pos="3057"/>
        </w:tabs>
        <w:spacing w:after="120" w:line="240" w:lineRule="exact"/>
        <w:rPr>
          <w:rFonts w:ascii="Arial" w:hAnsi="Arial" w:cs="Arial"/>
        </w:rPr>
      </w:pPr>
      <w:r w:rsidRPr="001F6BA0">
        <w:rPr>
          <w:rFonts w:ascii="Arial" w:hAnsi="Arial" w:cs="Arial" w:hint="eastAsia"/>
        </w:rPr>
        <w:t>I</w:t>
      </w:r>
      <w:r w:rsidRPr="001F6BA0">
        <w:rPr>
          <w:rFonts w:ascii="Arial" w:hAnsi="Arial" w:cs="Arial"/>
        </w:rPr>
        <w:t>n [</w:t>
      </w:r>
      <w:r>
        <w:rPr>
          <w:rFonts w:ascii="Arial" w:hAnsi="Arial" w:cs="Arial"/>
        </w:rPr>
        <w:t>4]</w:t>
      </w:r>
      <w:r w:rsidRPr="001F6BA0">
        <w:rPr>
          <w:rFonts w:ascii="Arial" w:hAnsi="Arial" w:cs="Arial"/>
        </w:rPr>
        <w:t>, it is proposed that PDCP is need for supporting unidirectional DL RoHC functionality, re-ordering function, duplicating detection/discarding for a broadcast MRB.</w:t>
      </w:r>
      <w:r>
        <w:rPr>
          <w:rFonts w:ascii="Arial" w:hAnsi="Arial" w:cs="Arial"/>
        </w:rPr>
        <w:t xml:space="preserve"> </w:t>
      </w:r>
      <w:r w:rsidR="008E6BF4">
        <w:rPr>
          <w:rFonts w:ascii="Arial" w:hAnsi="Arial" w:cs="Arial"/>
        </w:rPr>
        <w:t xml:space="preserve">And </w:t>
      </w:r>
      <w:r w:rsidR="008E6BF4">
        <w:rPr>
          <w:rFonts w:ascii="Arial" w:hAnsi="Arial" w:cs="Arial" w:hint="eastAsia"/>
        </w:rPr>
        <w:t>i</w:t>
      </w:r>
      <w:r w:rsidR="008E6BF4">
        <w:rPr>
          <w:rFonts w:ascii="Arial" w:hAnsi="Arial" w:cs="Arial"/>
        </w:rPr>
        <w:t>n</w:t>
      </w:r>
      <w:r>
        <w:rPr>
          <w:rFonts w:ascii="Arial" w:hAnsi="Arial" w:cs="Arial"/>
        </w:rPr>
        <w:t xml:space="preserve"> the</w:t>
      </w:r>
      <w:r w:rsidR="008E6BF4">
        <w:rPr>
          <w:rFonts w:ascii="Arial" w:hAnsi="Arial" w:cs="Arial"/>
        </w:rPr>
        <w:t xml:space="preserve"> running CR [</w:t>
      </w:r>
      <w:r>
        <w:rPr>
          <w:rFonts w:ascii="Arial" w:hAnsi="Arial" w:cs="Arial"/>
        </w:rPr>
        <w:t>6</w:t>
      </w:r>
      <w:r w:rsidR="008E6BF4">
        <w:rPr>
          <w:rFonts w:ascii="Arial" w:hAnsi="Arial" w:cs="Arial"/>
        </w:rPr>
        <w:t>], there are FFS:</w:t>
      </w:r>
    </w:p>
    <w:p w14:paraId="636B2FEA" w14:textId="77777777" w:rsidR="008E6BF4" w:rsidRPr="00482C90" w:rsidRDefault="008E6BF4" w:rsidP="008E6BF4">
      <w:pPr>
        <w:pStyle w:val="B1"/>
        <w:spacing w:line="240" w:lineRule="exact"/>
        <w:rPr>
          <w:rFonts w:ascii="Arial" w:hAnsi="Arial" w:cs="Arial"/>
        </w:rPr>
      </w:pPr>
      <w:r w:rsidRPr="00482C90">
        <w:rPr>
          <w:rFonts w:ascii="Arial" w:hAnsi="Arial" w:cs="Arial"/>
        </w:rPr>
        <w:t>-</w:t>
      </w:r>
      <w:r w:rsidRPr="00482C90">
        <w:rPr>
          <w:rFonts w:ascii="Arial" w:hAnsi="Arial" w:cs="Arial"/>
        </w:rPr>
        <w:tab/>
        <w:t>For broadcast, it is FFS whether sn-FieldLength (for RLC) and pdcp-SN-SizeDL parameters are configurable or predefined in specifications (related UE capabilities should be considered).</w:t>
      </w:r>
    </w:p>
    <w:p w14:paraId="221A04F8" w14:textId="77777777" w:rsidR="008E6BF4" w:rsidRPr="00482C90" w:rsidRDefault="008E6BF4" w:rsidP="008E6BF4">
      <w:pPr>
        <w:pStyle w:val="B1"/>
        <w:spacing w:line="240" w:lineRule="exact"/>
        <w:rPr>
          <w:rFonts w:ascii="Arial" w:hAnsi="Arial" w:cs="Arial"/>
        </w:rPr>
      </w:pPr>
      <w:r w:rsidRPr="00482C90">
        <w:rPr>
          <w:rFonts w:ascii="Arial" w:hAnsi="Arial" w:cs="Arial"/>
        </w:rPr>
        <w:t>-</w:t>
      </w:r>
      <w:r w:rsidRPr="00482C90">
        <w:rPr>
          <w:rFonts w:ascii="Arial" w:hAnsi="Arial" w:cs="Arial"/>
        </w:rPr>
        <w:tab/>
        <w:t>Editor’s note: For broadcast, it is FFS whether t-Reassembly (in RLC configuration) and t-Reordering (in PDCP configuration) are needed, e.g. considering whether out of sequence reception can happen as there is no HARQ feedback for broadcast.</w:t>
      </w:r>
    </w:p>
    <w:p w14:paraId="5B3D5337" w14:textId="77777777" w:rsidR="008E6BF4" w:rsidRPr="00482C90" w:rsidRDefault="008E6BF4" w:rsidP="008E6BF4">
      <w:pPr>
        <w:pStyle w:val="B1"/>
        <w:spacing w:line="240" w:lineRule="exact"/>
        <w:rPr>
          <w:rFonts w:ascii="Arial" w:hAnsi="Arial" w:cs="Arial"/>
        </w:rPr>
      </w:pPr>
      <w:r w:rsidRPr="00482C90">
        <w:rPr>
          <w:rFonts w:ascii="Arial" w:hAnsi="Arial" w:cs="Arial"/>
        </w:rPr>
        <w:lastRenderedPageBreak/>
        <w:t>-</w:t>
      </w:r>
      <w:r w:rsidRPr="00482C90">
        <w:rPr>
          <w:rFonts w:ascii="Arial" w:hAnsi="Arial" w:cs="Arial"/>
        </w:rPr>
        <w:tab/>
        <w:t>Editor’s note: For broadcast, it is FFS whether ROHC, when enabled by the network, has a predefined configuration or ROHC parameters are configurable by the network.</w:t>
      </w:r>
    </w:p>
    <w:p w14:paraId="5AAE5CDD" w14:textId="34E3A669" w:rsidR="008E6BF4" w:rsidRDefault="008E6BF4" w:rsidP="008E6BF4">
      <w:pPr>
        <w:tabs>
          <w:tab w:val="left" w:pos="3057"/>
        </w:tabs>
        <w:spacing w:after="120" w:line="240" w:lineRule="exact"/>
        <w:rPr>
          <w:rFonts w:ascii="Arial" w:hAnsi="Arial" w:cs="Arial"/>
        </w:rPr>
      </w:pPr>
      <w:r w:rsidRPr="00546762">
        <w:rPr>
          <w:rFonts w:ascii="Arial" w:hAnsi="Arial" w:cs="Arial" w:hint="eastAsia"/>
        </w:rPr>
        <w:t>F</w:t>
      </w:r>
      <w:r w:rsidRPr="00546762">
        <w:rPr>
          <w:rFonts w:ascii="Arial" w:hAnsi="Arial" w:cs="Arial"/>
        </w:rPr>
        <w:t xml:space="preserve">rom </w:t>
      </w:r>
      <w:r w:rsidR="00F83D27">
        <w:rPr>
          <w:rFonts w:ascii="Arial" w:hAnsi="Arial" w:cs="Arial"/>
        </w:rPr>
        <w:t xml:space="preserve">rapporteur </w:t>
      </w:r>
      <w:r w:rsidRPr="00546762">
        <w:rPr>
          <w:rFonts w:ascii="Arial" w:hAnsi="Arial" w:cs="Arial"/>
        </w:rPr>
        <w:t xml:space="preserve">point of view, it is straightforward to support PDCP related functionalities including </w:t>
      </w:r>
      <w:r w:rsidRPr="001F6BA0">
        <w:rPr>
          <w:rFonts w:ascii="Arial" w:hAnsi="Arial" w:cs="Arial"/>
        </w:rPr>
        <w:t>unidirectional DL RoHC functionality, re-ordering function, duplicating detection/discardin</w:t>
      </w:r>
      <w:r>
        <w:rPr>
          <w:rFonts w:ascii="Arial" w:hAnsi="Arial" w:cs="Arial"/>
        </w:rPr>
        <w:t>g</w:t>
      </w:r>
      <w:r w:rsidR="00F83D27">
        <w:rPr>
          <w:rFonts w:ascii="Arial" w:hAnsi="Arial" w:cs="Arial"/>
        </w:rPr>
        <w:t xml:space="preserve"> as well as RLC segmentation function </w:t>
      </w:r>
      <w:r w:rsidR="00F83D27" w:rsidRPr="00546762">
        <w:rPr>
          <w:rFonts w:ascii="Arial" w:hAnsi="Arial" w:cs="Arial"/>
        </w:rPr>
        <w:t>for broadcast MRB</w:t>
      </w:r>
      <w:r w:rsidR="00F83D27">
        <w:rPr>
          <w:rFonts w:ascii="Arial" w:hAnsi="Arial" w:cs="Arial"/>
        </w:rPr>
        <w:t>.</w:t>
      </w:r>
    </w:p>
    <w:p w14:paraId="6E2D7C19" w14:textId="056A342B" w:rsidR="008E6BF4" w:rsidRDefault="008E6BF4" w:rsidP="008E6BF4">
      <w:pPr>
        <w:spacing w:after="120" w:line="240" w:lineRule="exact"/>
        <w:rPr>
          <w:rFonts w:ascii="Arial" w:hAnsi="Arial" w:cs="Arial"/>
          <w:b/>
        </w:rPr>
      </w:pPr>
      <w:r w:rsidRPr="00FB66FA">
        <w:rPr>
          <w:rFonts w:ascii="Arial" w:hAnsi="Arial" w:cs="Arial"/>
          <w:b/>
        </w:rPr>
        <w:t>Q</w:t>
      </w:r>
      <w:r w:rsidR="00F57615">
        <w:rPr>
          <w:rFonts w:ascii="Arial" w:hAnsi="Arial" w:cs="Arial"/>
          <w:b/>
        </w:rPr>
        <w:t>26</w:t>
      </w:r>
      <w:r w:rsidRPr="00FB66FA">
        <w:rPr>
          <w:rFonts w:ascii="Arial" w:hAnsi="Arial" w:cs="Arial"/>
          <w:b/>
        </w:rPr>
        <w:t xml:space="preserve">: </w:t>
      </w:r>
      <w:r w:rsidR="00D36751">
        <w:rPr>
          <w:rFonts w:ascii="Arial" w:hAnsi="Arial" w:cs="Arial"/>
          <w:b/>
        </w:rPr>
        <w:t xml:space="preserve">Companies are invited to provide their view on for broadcast MRB, whether </w:t>
      </w:r>
      <w:r w:rsidR="00D36751" w:rsidRPr="00894EDE">
        <w:rPr>
          <w:rFonts w:ascii="Arial" w:hAnsi="Arial" w:cs="Arial"/>
          <w:b/>
          <w:i/>
          <w:iCs/>
        </w:rPr>
        <w:t>sn-FieldLength</w:t>
      </w:r>
      <w:r w:rsidR="00D36751" w:rsidRPr="00D36751">
        <w:rPr>
          <w:rFonts w:ascii="Arial" w:hAnsi="Arial" w:cs="Arial"/>
          <w:b/>
        </w:rPr>
        <w:t xml:space="preserve"> (for RLC) and </w:t>
      </w:r>
      <w:r w:rsidR="00D36751" w:rsidRPr="00894EDE">
        <w:rPr>
          <w:rFonts w:ascii="Arial" w:hAnsi="Arial" w:cs="Arial"/>
          <w:b/>
          <w:i/>
          <w:iCs/>
        </w:rPr>
        <w:t>pdcp-SN-SizeDL</w:t>
      </w:r>
      <w:r w:rsidR="00D36751" w:rsidRPr="00D36751">
        <w:rPr>
          <w:rFonts w:ascii="Arial" w:hAnsi="Arial" w:cs="Arial"/>
          <w:b/>
        </w:rPr>
        <w:t xml:space="preserve"> parameters are configurable or predefined in specifications</w:t>
      </w:r>
      <w:r w:rsidR="00D36751">
        <w:rPr>
          <w:rFonts w:ascii="Arial" w:hAnsi="Arial" w:cs="Arial"/>
          <w:b/>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43"/>
        <w:gridCol w:w="1842"/>
        <w:gridCol w:w="5485"/>
      </w:tblGrid>
      <w:tr w:rsidR="00D36751" w:rsidRPr="00172BA0" w14:paraId="241FC68C" w14:textId="77777777" w:rsidTr="00162902">
        <w:trPr>
          <w:jc w:val="center"/>
        </w:trPr>
        <w:tc>
          <w:tcPr>
            <w:tcW w:w="194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FCF3A2D" w14:textId="77777777" w:rsidR="00D36751" w:rsidRPr="00172BA0" w:rsidRDefault="00D36751" w:rsidP="00162902">
            <w:pPr>
              <w:rPr>
                <w:rFonts w:ascii="Arial" w:hAnsi="Arial" w:cs="Arial"/>
                <w:b/>
                <w:bCs/>
              </w:rPr>
            </w:pPr>
            <w:r w:rsidRPr="00172BA0">
              <w:rPr>
                <w:rFonts w:ascii="Arial" w:hAnsi="Arial" w:cs="Arial"/>
                <w:b/>
                <w:bCs/>
              </w:rPr>
              <w:t>Company</w:t>
            </w:r>
          </w:p>
        </w:tc>
        <w:tc>
          <w:tcPr>
            <w:tcW w:w="184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BF78D6B" w14:textId="0CC414F2" w:rsidR="00D36751" w:rsidRPr="00172BA0" w:rsidRDefault="00D36751" w:rsidP="00162902">
            <w:pPr>
              <w:rPr>
                <w:rFonts w:ascii="Arial" w:hAnsi="Arial" w:cs="Arial"/>
                <w:b/>
                <w:bCs/>
                <w:lang w:eastAsia="zh-CN"/>
              </w:rPr>
            </w:pPr>
            <w:r>
              <w:rPr>
                <w:rFonts w:ascii="Arial" w:hAnsi="Arial" w:cs="Arial"/>
                <w:b/>
                <w:bCs/>
                <w:lang w:eastAsia="zh-CN"/>
              </w:rPr>
              <w:t>Yes/No</w:t>
            </w:r>
          </w:p>
        </w:tc>
        <w:tc>
          <w:tcPr>
            <w:tcW w:w="5485" w:type="dxa"/>
            <w:tcBorders>
              <w:top w:val="single" w:sz="4" w:space="0" w:color="auto"/>
              <w:left w:val="single" w:sz="4" w:space="0" w:color="auto"/>
              <w:bottom w:val="single" w:sz="4" w:space="0" w:color="auto"/>
              <w:right w:val="single" w:sz="4" w:space="0" w:color="auto"/>
            </w:tcBorders>
            <w:shd w:val="clear" w:color="auto" w:fill="FFFFFF" w:themeFill="background1"/>
          </w:tcPr>
          <w:p w14:paraId="02F8F6C6" w14:textId="77777777" w:rsidR="00D36751" w:rsidRPr="00172BA0" w:rsidRDefault="00D36751" w:rsidP="00162902">
            <w:pPr>
              <w:rPr>
                <w:rFonts w:ascii="Arial" w:hAnsi="Arial" w:cs="Arial"/>
                <w:b/>
                <w:bCs/>
              </w:rPr>
            </w:pPr>
            <w:r w:rsidRPr="00172BA0">
              <w:rPr>
                <w:rFonts w:ascii="Arial" w:hAnsi="Arial" w:cs="Arial"/>
                <w:b/>
                <w:bCs/>
              </w:rPr>
              <w:t>Comments</w:t>
            </w:r>
          </w:p>
        </w:tc>
      </w:tr>
      <w:tr w:rsidR="00D36751" w:rsidRPr="00FB66FA" w14:paraId="6B9027CB" w14:textId="77777777" w:rsidTr="00162902">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7210C0AD" w14:textId="656FACA7" w:rsidR="00D36751" w:rsidRPr="00FB66FA" w:rsidRDefault="005177B4" w:rsidP="00162902">
            <w:pPr>
              <w:spacing w:after="120" w:line="240" w:lineRule="exact"/>
              <w:rPr>
                <w:lang w:eastAsia="zh-CN"/>
              </w:rPr>
            </w:pPr>
            <w:r>
              <w:rPr>
                <w:rFonts w:hint="eastAsia"/>
                <w:lang w:eastAsia="zh-CN"/>
              </w:rPr>
              <w:t>O</w:t>
            </w:r>
            <w:r>
              <w:rPr>
                <w:lang w:eastAsia="zh-CN"/>
              </w:rPr>
              <w:t>PPO</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07BC9933" w14:textId="00988527" w:rsidR="00D36751" w:rsidRPr="00FB66FA" w:rsidRDefault="005177B4" w:rsidP="00162902">
            <w:pPr>
              <w:spacing w:after="120" w:line="240" w:lineRule="exact"/>
              <w:rPr>
                <w:lang w:eastAsia="zh-CN"/>
              </w:rPr>
            </w:pPr>
            <w:r>
              <w:rPr>
                <w:lang w:eastAsia="zh-CN"/>
              </w:rPr>
              <w:t xml:space="preserve">Yes </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694DDFD0" w14:textId="1C27C999" w:rsidR="00D36751" w:rsidRPr="00FB66FA" w:rsidRDefault="005177B4" w:rsidP="00162902">
            <w:pPr>
              <w:spacing w:after="120" w:line="240" w:lineRule="exact"/>
              <w:rPr>
                <w:lang w:eastAsia="zh-CN"/>
              </w:rPr>
            </w:pPr>
            <w:r>
              <w:rPr>
                <w:lang w:eastAsia="zh-CN"/>
              </w:rPr>
              <w:t xml:space="preserve">We are fine to both </w:t>
            </w:r>
            <w:r w:rsidRPr="005177B4">
              <w:rPr>
                <w:lang w:eastAsia="zh-CN"/>
              </w:rPr>
              <w:t xml:space="preserve">configurable </w:t>
            </w:r>
            <w:r>
              <w:rPr>
                <w:lang w:eastAsia="zh-CN"/>
              </w:rPr>
              <w:t>and</w:t>
            </w:r>
            <w:r w:rsidRPr="005177B4">
              <w:rPr>
                <w:lang w:eastAsia="zh-CN"/>
              </w:rPr>
              <w:t xml:space="preserve"> predefined</w:t>
            </w:r>
            <w:r>
              <w:rPr>
                <w:lang w:eastAsia="zh-CN"/>
              </w:rPr>
              <w:t>. No strong opinion.</w:t>
            </w:r>
          </w:p>
        </w:tc>
      </w:tr>
      <w:tr w:rsidR="00D36751" w:rsidRPr="00FB66FA" w14:paraId="1433854A" w14:textId="77777777" w:rsidTr="00162902">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145392E8" w14:textId="2708EFEB" w:rsidR="00D36751" w:rsidRPr="00FB66FA" w:rsidRDefault="000C2FFB" w:rsidP="00162902">
            <w:pPr>
              <w:spacing w:after="120" w:line="240" w:lineRule="exact"/>
            </w:pPr>
            <w:r>
              <w:t>Qualcomm</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65378101" w14:textId="757113A1" w:rsidR="00D36751" w:rsidRPr="00FB66FA" w:rsidRDefault="000C2FFB" w:rsidP="00162902">
            <w:pPr>
              <w:spacing w:after="120" w:line="240" w:lineRule="exact"/>
            </w:pPr>
            <w:r>
              <w:t>May be pre-defined</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1D5D0272" w14:textId="77777777" w:rsidR="00D36751" w:rsidRPr="00FB66FA" w:rsidRDefault="00D36751" w:rsidP="00162902">
            <w:pPr>
              <w:spacing w:after="120" w:line="240" w:lineRule="exact"/>
            </w:pPr>
          </w:p>
        </w:tc>
      </w:tr>
      <w:tr w:rsidR="00D36751" w:rsidRPr="00FB66FA" w14:paraId="5AA6D2A5" w14:textId="77777777" w:rsidTr="00162902">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178D325D" w14:textId="77777777" w:rsidR="00D36751" w:rsidRPr="00FB66FA" w:rsidRDefault="00D36751" w:rsidP="00162902">
            <w:pPr>
              <w:spacing w:after="120" w:line="240" w:lineRule="exact"/>
            </w:pP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1ED1E265" w14:textId="77777777" w:rsidR="00D36751" w:rsidRPr="00FB66FA" w:rsidRDefault="00D36751" w:rsidP="00162902">
            <w:pPr>
              <w:spacing w:after="120" w:line="240" w:lineRule="exact"/>
            </w:pP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74E6F08A" w14:textId="77777777" w:rsidR="00D36751" w:rsidRPr="00FB66FA" w:rsidRDefault="00D36751" w:rsidP="00162902">
            <w:pPr>
              <w:spacing w:after="120" w:line="240" w:lineRule="exact"/>
            </w:pPr>
          </w:p>
        </w:tc>
      </w:tr>
      <w:tr w:rsidR="00D36751" w:rsidRPr="00FB66FA" w14:paraId="450D7F8C" w14:textId="77777777" w:rsidTr="00162902">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4CEBEF2A" w14:textId="77777777" w:rsidR="00D36751" w:rsidRPr="00FB66FA" w:rsidRDefault="00D36751" w:rsidP="00162902">
            <w:pPr>
              <w:spacing w:after="120" w:line="240" w:lineRule="exact"/>
            </w:pP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1242F554" w14:textId="77777777" w:rsidR="00D36751" w:rsidRPr="00FB66FA" w:rsidRDefault="00D36751" w:rsidP="00162902">
            <w:pPr>
              <w:spacing w:after="120" w:line="240" w:lineRule="exact"/>
            </w:pP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2DCA4D8A" w14:textId="77777777" w:rsidR="00D36751" w:rsidRPr="00FB66FA" w:rsidRDefault="00D36751" w:rsidP="00162902">
            <w:pPr>
              <w:spacing w:after="120" w:line="240" w:lineRule="exact"/>
            </w:pPr>
          </w:p>
        </w:tc>
      </w:tr>
      <w:tr w:rsidR="00D36751" w:rsidRPr="00FB66FA" w14:paraId="64EECD0C" w14:textId="77777777" w:rsidTr="00162902">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1E30496" w14:textId="77777777" w:rsidR="00D36751" w:rsidRPr="00FB66FA" w:rsidRDefault="00D36751" w:rsidP="00162902">
            <w:pPr>
              <w:spacing w:after="120" w:line="240" w:lineRule="exact"/>
            </w:pP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6D33C974" w14:textId="77777777" w:rsidR="00D36751" w:rsidRPr="00FB66FA" w:rsidRDefault="00D36751" w:rsidP="00162902">
            <w:pPr>
              <w:spacing w:after="120" w:line="240" w:lineRule="exact"/>
            </w:pP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76C4549C" w14:textId="77777777" w:rsidR="00D36751" w:rsidRPr="00FB66FA" w:rsidRDefault="00D36751" w:rsidP="00162902">
            <w:pPr>
              <w:spacing w:after="120" w:line="240" w:lineRule="exact"/>
            </w:pPr>
          </w:p>
        </w:tc>
      </w:tr>
      <w:tr w:rsidR="00D36751" w:rsidRPr="00FB66FA" w14:paraId="78F4126F" w14:textId="77777777" w:rsidTr="00162902">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83D2040" w14:textId="77777777" w:rsidR="00D36751" w:rsidRPr="00FB66FA" w:rsidRDefault="00D36751" w:rsidP="00162902">
            <w:pPr>
              <w:spacing w:after="120" w:line="240" w:lineRule="exact"/>
            </w:pP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1C0AF764" w14:textId="77777777" w:rsidR="00D36751" w:rsidRPr="00FB66FA" w:rsidRDefault="00D36751" w:rsidP="00162902">
            <w:pPr>
              <w:spacing w:after="120" w:line="240" w:lineRule="exact"/>
            </w:pP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6BC17D62" w14:textId="77777777" w:rsidR="00D36751" w:rsidRPr="00FB66FA" w:rsidRDefault="00D36751" w:rsidP="00162902">
            <w:pPr>
              <w:spacing w:after="120" w:line="240" w:lineRule="exact"/>
            </w:pPr>
          </w:p>
        </w:tc>
      </w:tr>
    </w:tbl>
    <w:p w14:paraId="2301DFAC" w14:textId="4F7BA9EC" w:rsidR="00D36751" w:rsidRDefault="00D36751" w:rsidP="008E6BF4">
      <w:pPr>
        <w:spacing w:after="120" w:line="240" w:lineRule="exact"/>
        <w:rPr>
          <w:rFonts w:ascii="Arial" w:eastAsia="Yu Mincho" w:hAnsi="Arial" w:cs="Arial"/>
          <w:b/>
        </w:rPr>
      </w:pPr>
    </w:p>
    <w:p w14:paraId="2C6619E3" w14:textId="2BB0884F" w:rsidR="00D36751" w:rsidRDefault="00D36751" w:rsidP="00D36751">
      <w:pPr>
        <w:spacing w:after="120" w:line="240" w:lineRule="exact"/>
        <w:rPr>
          <w:rFonts w:ascii="Arial" w:hAnsi="Arial" w:cs="Arial"/>
          <w:b/>
        </w:rPr>
      </w:pPr>
      <w:r>
        <w:rPr>
          <w:rFonts w:ascii="Arial" w:hAnsi="Arial" w:cs="Arial"/>
          <w:b/>
        </w:rPr>
        <w:t>Q</w:t>
      </w:r>
      <w:r w:rsidR="00F57615">
        <w:rPr>
          <w:rFonts w:ascii="Arial" w:hAnsi="Arial" w:cs="Arial"/>
          <w:b/>
        </w:rPr>
        <w:t>27</w:t>
      </w:r>
      <w:r w:rsidRPr="00FB66FA">
        <w:rPr>
          <w:rFonts w:ascii="Arial" w:hAnsi="Arial" w:cs="Arial"/>
          <w:b/>
        </w:rPr>
        <w:t xml:space="preserve">: </w:t>
      </w:r>
      <w:r>
        <w:rPr>
          <w:rFonts w:ascii="Arial" w:hAnsi="Arial" w:cs="Arial"/>
          <w:b/>
        </w:rPr>
        <w:t xml:space="preserve">Companies are invited to provide their view on for broadcast MRB, </w:t>
      </w:r>
      <w:r w:rsidR="00653086" w:rsidRPr="00894EDE">
        <w:rPr>
          <w:rFonts w:ascii="Arial" w:hAnsi="Arial" w:cs="Arial"/>
          <w:b/>
        </w:rPr>
        <w:t>whether t-Reassembly (in RLC configuration) and t-Reordering (in PDCP configuration) are need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43"/>
        <w:gridCol w:w="1842"/>
        <w:gridCol w:w="5485"/>
      </w:tblGrid>
      <w:tr w:rsidR="00D36751" w:rsidRPr="00172BA0" w14:paraId="6295B50B" w14:textId="77777777" w:rsidTr="00162902">
        <w:trPr>
          <w:jc w:val="center"/>
        </w:trPr>
        <w:tc>
          <w:tcPr>
            <w:tcW w:w="194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3FBF699" w14:textId="77777777" w:rsidR="00D36751" w:rsidRPr="00172BA0" w:rsidRDefault="00D36751" w:rsidP="00162902">
            <w:pPr>
              <w:rPr>
                <w:rFonts w:ascii="Arial" w:hAnsi="Arial" w:cs="Arial"/>
                <w:b/>
                <w:bCs/>
              </w:rPr>
            </w:pPr>
            <w:r w:rsidRPr="00172BA0">
              <w:rPr>
                <w:rFonts w:ascii="Arial" w:hAnsi="Arial" w:cs="Arial"/>
                <w:b/>
                <w:bCs/>
              </w:rPr>
              <w:t>Company</w:t>
            </w:r>
          </w:p>
        </w:tc>
        <w:tc>
          <w:tcPr>
            <w:tcW w:w="184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4304351" w14:textId="4649ACFD" w:rsidR="00D36751" w:rsidRPr="00172BA0" w:rsidRDefault="00653086" w:rsidP="00162902">
            <w:pPr>
              <w:rPr>
                <w:rFonts w:ascii="Arial" w:hAnsi="Arial" w:cs="Arial"/>
                <w:b/>
                <w:bCs/>
                <w:lang w:eastAsia="zh-CN"/>
              </w:rPr>
            </w:pPr>
            <w:r>
              <w:rPr>
                <w:rFonts w:ascii="Arial" w:hAnsi="Arial" w:cs="Arial"/>
                <w:b/>
                <w:bCs/>
                <w:lang w:eastAsia="zh-CN"/>
              </w:rPr>
              <w:t>Yes/No</w:t>
            </w:r>
          </w:p>
        </w:tc>
        <w:tc>
          <w:tcPr>
            <w:tcW w:w="5485" w:type="dxa"/>
            <w:tcBorders>
              <w:top w:val="single" w:sz="4" w:space="0" w:color="auto"/>
              <w:left w:val="single" w:sz="4" w:space="0" w:color="auto"/>
              <w:bottom w:val="single" w:sz="4" w:space="0" w:color="auto"/>
              <w:right w:val="single" w:sz="4" w:space="0" w:color="auto"/>
            </w:tcBorders>
            <w:shd w:val="clear" w:color="auto" w:fill="FFFFFF" w:themeFill="background1"/>
          </w:tcPr>
          <w:p w14:paraId="5A935E4E" w14:textId="77777777" w:rsidR="00D36751" w:rsidRPr="00172BA0" w:rsidRDefault="00D36751" w:rsidP="00162902">
            <w:pPr>
              <w:rPr>
                <w:rFonts w:ascii="Arial" w:hAnsi="Arial" w:cs="Arial"/>
                <w:b/>
                <w:bCs/>
              </w:rPr>
            </w:pPr>
            <w:r w:rsidRPr="00172BA0">
              <w:rPr>
                <w:rFonts w:ascii="Arial" w:hAnsi="Arial" w:cs="Arial"/>
                <w:b/>
                <w:bCs/>
              </w:rPr>
              <w:t>Comments</w:t>
            </w:r>
          </w:p>
        </w:tc>
      </w:tr>
      <w:tr w:rsidR="00D36751" w:rsidRPr="00FB66FA" w14:paraId="5961ED6B" w14:textId="77777777" w:rsidTr="00162902">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244F579E" w14:textId="125A9DB6" w:rsidR="00D36751" w:rsidRPr="00FB66FA" w:rsidRDefault="005177B4" w:rsidP="00162902">
            <w:pPr>
              <w:spacing w:after="120" w:line="240" w:lineRule="exact"/>
              <w:rPr>
                <w:lang w:eastAsia="zh-CN"/>
              </w:rPr>
            </w:pPr>
            <w:r>
              <w:rPr>
                <w:rFonts w:hint="eastAsia"/>
                <w:lang w:eastAsia="zh-CN"/>
              </w:rPr>
              <w:t>O</w:t>
            </w:r>
            <w:r>
              <w:rPr>
                <w:lang w:eastAsia="zh-CN"/>
              </w:rPr>
              <w:t>PPO</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12E0FC1A" w14:textId="02E707EC" w:rsidR="00D36751" w:rsidRPr="00FB66FA" w:rsidRDefault="005177B4" w:rsidP="00162902">
            <w:pPr>
              <w:spacing w:after="120" w:line="240" w:lineRule="exact"/>
              <w:rPr>
                <w:lang w:eastAsia="zh-CN"/>
              </w:rPr>
            </w:pPr>
            <w:r>
              <w:rPr>
                <w:lang w:eastAsia="zh-CN"/>
              </w:rPr>
              <w:t xml:space="preserve">Not sure </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5C3431A8" w14:textId="67D8A0A1" w:rsidR="00D36751" w:rsidRPr="00FB66FA" w:rsidRDefault="005177B4" w:rsidP="00162902">
            <w:pPr>
              <w:spacing w:after="120" w:line="240" w:lineRule="exact"/>
              <w:rPr>
                <w:lang w:eastAsia="zh-CN"/>
              </w:rPr>
            </w:pPr>
            <w:r>
              <w:rPr>
                <w:lang w:eastAsia="zh-CN"/>
              </w:rPr>
              <w:t>We are not sure whether it is useful when UE support to receive the MBS data from non-serving cell.</w:t>
            </w:r>
          </w:p>
        </w:tc>
      </w:tr>
      <w:tr w:rsidR="00D36751" w:rsidRPr="00FB66FA" w14:paraId="1D0FE196" w14:textId="77777777" w:rsidTr="00162902">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1CDE1796" w14:textId="3E227BD1" w:rsidR="00D36751" w:rsidRPr="00FB66FA" w:rsidRDefault="000C2FFB" w:rsidP="00162902">
            <w:pPr>
              <w:spacing w:after="120" w:line="240" w:lineRule="exact"/>
            </w:pPr>
            <w:r>
              <w:t>Qualcomm</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0F3B96AF" w14:textId="0DD2454F" w:rsidR="00D36751" w:rsidRPr="00FB66FA" w:rsidRDefault="000C2FFB" w:rsidP="00162902">
            <w:pPr>
              <w:spacing w:after="120" w:line="240" w:lineRule="exact"/>
            </w:pPr>
            <w:r>
              <w:t>May be 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7C106C18" w14:textId="0B187CC9" w:rsidR="00D36751" w:rsidRPr="00FB66FA" w:rsidRDefault="000C2FFB" w:rsidP="00162902">
            <w:pPr>
              <w:spacing w:after="120" w:line="240" w:lineRule="exact"/>
            </w:pPr>
            <w:r>
              <w:t>Strictly speaking, not necessary but to keep same implementation, we can allow to use timers and configure differently for Broadcast and Unicast.</w:t>
            </w:r>
          </w:p>
        </w:tc>
      </w:tr>
      <w:tr w:rsidR="00D36751" w:rsidRPr="00FB66FA" w14:paraId="4C9A44BB" w14:textId="77777777" w:rsidTr="00162902">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054DFD8E" w14:textId="77777777" w:rsidR="00D36751" w:rsidRPr="00FB66FA" w:rsidRDefault="00D36751" w:rsidP="00162902">
            <w:pPr>
              <w:spacing w:after="120" w:line="240" w:lineRule="exact"/>
            </w:pP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1C04DDB2" w14:textId="77777777" w:rsidR="00D36751" w:rsidRPr="00FB66FA" w:rsidRDefault="00D36751" w:rsidP="00162902">
            <w:pPr>
              <w:spacing w:after="120" w:line="240" w:lineRule="exact"/>
            </w:pP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01B9B67B" w14:textId="77777777" w:rsidR="00D36751" w:rsidRPr="00FB66FA" w:rsidRDefault="00D36751" w:rsidP="00162902">
            <w:pPr>
              <w:spacing w:after="120" w:line="240" w:lineRule="exact"/>
            </w:pPr>
          </w:p>
        </w:tc>
      </w:tr>
      <w:tr w:rsidR="00D36751" w:rsidRPr="00FB66FA" w14:paraId="7E777D1C" w14:textId="77777777" w:rsidTr="00162902">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554B8EAE" w14:textId="77777777" w:rsidR="00D36751" w:rsidRPr="00FB66FA" w:rsidRDefault="00D36751" w:rsidP="00162902">
            <w:pPr>
              <w:spacing w:after="120" w:line="240" w:lineRule="exact"/>
            </w:pP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4EAD8466" w14:textId="77777777" w:rsidR="00D36751" w:rsidRPr="00FB66FA" w:rsidRDefault="00D36751" w:rsidP="00162902">
            <w:pPr>
              <w:spacing w:after="120" w:line="240" w:lineRule="exact"/>
            </w:pP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71BD1910" w14:textId="77777777" w:rsidR="00D36751" w:rsidRPr="00FB66FA" w:rsidRDefault="00D36751" w:rsidP="00162902">
            <w:pPr>
              <w:spacing w:after="120" w:line="240" w:lineRule="exact"/>
            </w:pPr>
          </w:p>
        </w:tc>
      </w:tr>
      <w:tr w:rsidR="00D36751" w:rsidRPr="00FB66FA" w14:paraId="6008A163" w14:textId="77777777" w:rsidTr="00162902">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49079694" w14:textId="77777777" w:rsidR="00D36751" w:rsidRPr="00FB66FA" w:rsidRDefault="00D36751" w:rsidP="00162902">
            <w:pPr>
              <w:spacing w:after="120" w:line="240" w:lineRule="exact"/>
            </w:pP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43288BE6" w14:textId="77777777" w:rsidR="00D36751" w:rsidRPr="00FB66FA" w:rsidRDefault="00D36751" w:rsidP="00162902">
            <w:pPr>
              <w:spacing w:after="120" w:line="240" w:lineRule="exact"/>
            </w:pP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058BD21F" w14:textId="77777777" w:rsidR="00D36751" w:rsidRPr="00FB66FA" w:rsidRDefault="00D36751" w:rsidP="00162902">
            <w:pPr>
              <w:spacing w:after="120" w:line="240" w:lineRule="exact"/>
            </w:pPr>
          </w:p>
        </w:tc>
      </w:tr>
      <w:tr w:rsidR="00D36751" w:rsidRPr="00FB66FA" w14:paraId="77AC1181" w14:textId="77777777" w:rsidTr="00162902">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462440A9" w14:textId="77777777" w:rsidR="00D36751" w:rsidRPr="00FB66FA" w:rsidRDefault="00D36751" w:rsidP="00162902">
            <w:pPr>
              <w:spacing w:after="120" w:line="240" w:lineRule="exact"/>
            </w:pP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77D16A3C" w14:textId="77777777" w:rsidR="00D36751" w:rsidRPr="00FB66FA" w:rsidRDefault="00D36751" w:rsidP="00162902">
            <w:pPr>
              <w:spacing w:after="120" w:line="240" w:lineRule="exact"/>
            </w:pP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37E56DA5" w14:textId="77777777" w:rsidR="00D36751" w:rsidRPr="00FB66FA" w:rsidRDefault="00D36751" w:rsidP="00162902">
            <w:pPr>
              <w:spacing w:after="120" w:line="240" w:lineRule="exact"/>
            </w:pPr>
          </w:p>
        </w:tc>
      </w:tr>
    </w:tbl>
    <w:p w14:paraId="5632B2FA" w14:textId="137E44D9" w:rsidR="00D36751" w:rsidRDefault="00D36751" w:rsidP="008E6BF4">
      <w:pPr>
        <w:spacing w:after="120" w:line="240" w:lineRule="exact"/>
        <w:rPr>
          <w:rFonts w:ascii="Arial" w:eastAsia="Yu Mincho" w:hAnsi="Arial" w:cs="Arial"/>
          <w:b/>
        </w:rPr>
      </w:pPr>
    </w:p>
    <w:p w14:paraId="1F702997" w14:textId="24AB0F3B" w:rsidR="00653086" w:rsidRDefault="00653086" w:rsidP="00653086">
      <w:pPr>
        <w:spacing w:after="120" w:line="240" w:lineRule="exact"/>
        <w:rPr>
          <w:rFonts w:ascii="Arial" w:hAnsi="Arial" w:cs="Arial"/>
          <w:b/>
        </w:rPr>
      </w:pPr>
      <w:r>
        <w:rPr>
          <w:rFonts w:ascii="Arial" w:hAnsi="Arial" w:cs="Arial"/>
          <w:b/>
        </w:rPr>
        <w:t>Q</w:t>
      </w:r>
      <w:r w:rsidR="00F57615">
        <w:rPr>
          <w:rFonts w:ascii="Arial" w:hAnsi="Arial" w:cs="Arial"/>
          <w:b/>
        </w:rPr>
        <w:t>2</w:t>
      </w:r>
      <w:r>
        <w:rPr>
          <w:rFonts w:ascii="Arial" w:hAnsi="Arial" w:cs="Arial"/>
          <w:b/>
        </w:rPr>
        <w:t>8</w:t>
      </w:r>
      <w:r w:rsidRPr="00FB66FA">
        <w:rPr>
          <w:rFonts w:ascii="Arial" w:hAnsi="Arial" w:cs="Arial"/>
          <w:b/>
        </w:rPr>
        <w:t xml:space="preserve">: </w:t>
      </w:r>
      <w:r>
        <w:rPr>
          <w:rFonts w:ascii="Arial" w:hAnsi="Arial" w:cs="Arial"/>
          <w:b/>
        </w:rPr>
        <w:t xml:space="preserve">Companies are invited to provide their view on for broadcast MRB, </w:t>
      </w:r>
      <w:r w:rsidRPr="00894EDE">
        <w:rPr>
          <w:rFonts w:ascii="Arial" w:hAnsi="Arial" w:cs="Arial"/>
          <w:b/>
        </w:rPr>
        <w:t>whether ROHC, when enabled by the network, has a predefined configuration or ROHC parameters are configurable by the network</w:t>
      </w:r>
      <w:r>
        <w:rPr>
          <w:rFonts w:ascii="Arial" w:hAnsi="Arial" w:cs="Arial"/>
          <w:b/>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43"/>
        <w:gridCol w:w="1842"/>
        <w:gridCol w:w="5485"/>
      </w:tblGrid>
      <w:tr w:rsidR="00653086" w:rsidRPr="00172BA0" w14:paraId="40CE9EB9" w14:textId="77777777" w:rsidTr="00162902">
        <w:trPr>
          <w:jc w:val="center"/>
        </w:trPr>
        <w:tc>
          <w:tcPr>
            <w:tcW w:w="194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CF85B80" w14:textId="77777777" w:rsidR="00653086" w:rsidRPr="00172BA0" w:rsidRDefault="00653086" w:rsidP="00162902">
            <w:pPr>
              <w:rPr>
                <w:rFonts w:ascii="Arial" w:hAnsi="Arial" w:cs="Arial"/>
                <w:b/>
                <w:bCs/>
              </w:rPr>
            </w:pPr>
            <w:r w:rsidRPr="00172BA0">
              <w:rPr>
                <w:rFonts w:ascii="Arial" w:hAnsi="Arial" w:cs="Arial"/>
                <w:b/>
                <w:bCs/>
              </w:rPr>
              <w:t>Company</w:t>
            </w:r>
          </w:p>
        </w:tc>
        <w:tc>
          <w:tcPr>
            <w:tcW w:w="184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EDB0894" w14:textId="77777777" w:rsidR="00653086" w:rsidRPr="00172BA0" w:rsidRDefault="00653086" w:rsidP="00162902">
            <w:pPr>
              <w:rPr>
                <w:rFonts w:ascii="Arial" w:hAnsi="Arial" w:cs="Arial"/>
                <w:b/>
                <w:bCs/>
                <w:lang w:eastAsia="zh-CN"/>
              </w:rPr>
            </w:pPr>
            <w:r>
              <w:rPr>
                <w:rFonts w:ascii="Arial" w:hAnsi="Arial" w:cs="Arial"/>
                <w:b/>
                <w:bCs/>
                <w:lang w:eastAsia="zh-CN"/>
              </w:rPr>
              <w:t>Yes/No</w:t>
            </w:r>
          </w:p>
        </w:tc>
        <w:tc>
          <w:tcPr>
            <w:tcW w:w="5485" w:type="dxa"/>
            <w:tcBorders>
              <w:top w:val="single" w:sz="4" w:space="0" w:color="auto"/>
              <w:left w:val="single" w:sz="4" w:space="0" w:color="auto"/>
              <w:bottom w:val="single" w:sz="4" w:space="0" w:color="auto"/>
              <w:right w:val="single" w:sz="4" w:space="0" w:color="auto"/>
            </w:tcBorders>
            <w:shd w:val="clear" w:color="auto" w:fill="FFFFFF" w:themeFill="background1"/>
          </w:tcPr>
          <w:p w14:paraId="43E4EFC1" w14:textId="77777777" w:rsidR="00653086" w:rsidRPr="00172BA0" w:rsidRDefault="00653086" w:rsidP="00162902">
            <w:pPr>
              <w:rPr>
                <w:rFonts w:ascii="Arial" w:hAnsi="Arial" w:cs="Arial"/>
                <w:b/>
                <w:bCs/>
              </w:rPr>
            </w:pPr>
            <w:r w:rsidRPr="00172BA0">
              <w:rPr>
                <w:rFonts w:ascii="Arial" w:hAnsi="Arial" w:cs="Arial"/>
                <w:b/>
                <w:bCs/>
              </w:rPr>
              <w:t>Comments</w:t>
            </w:r>
          </w:p>
        </w:tc>
      </w:tr>
      <w:tr w:rsidR="00653086" w:rsidRPr="00FB66FA" w14:paraId="1F6A2151" w14:textId="77777777" w:rsidTr="00162902">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51ABF05B" w14:textId="58F4FC7A" w:rsidR="00653086" w:rsidRPr="00FB66FA" w:rsidRDefault="005177B4" w:rsidP="00162902">
            <w:pPr>
              <w:spacing w:after="120" w:line="240" w:lineRule="exact"/>
              <w:rPr>
                <w:lang w:eastAsia="zh-CN"/>
              </w:rPr>
            </w:pPr>
            <w:r>
              <w:rPr>
                <w:rFonts w:hint="eastAsia"/>
                <w:lang w:eastAsia="zh-CN"/>
              </w:rPr>
              <w:t>O</w:t>
            </w:r>
            <w:r>
              <w:rPr>
                <w:lang w:eastAsia="zh-CN"/>
              </w:rPr>
              <w:t>PPO</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4C30A208" w14:textId="2D9AA6ED" w:rsidR="00653086" w:rsidRPr="00FB66FA" w:rsidRDefault="005177B4" w:rsidP="00162902">
            <w:pPr>
              <w:spacing w:after="120" w:line="240" w:lineRule="exact"/>
              <w:rPr>
                <w:lang w:eastAsia="zh-CN"/>
              </w:rPr>
            </w:pPr>
            <w:r>
              <w:rPr>
                <w:lang w:eastAsia="zh-CN"/>
              </w:rP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00C4F7FC" w14:textId="671A7EA3" w:rsidR="00653086" w:rsidRPr="00FB66FA" w:rsidRDefault="005177B4" w:rsidP="00162902">
            <w:pPr>
              <w:spacing w:after="120" w:line="240" w:lineRule="exact"/>
            </w:pPr>
            <w:r>
              <w:rPr>
                <w:lang w:eastAsia="zh-CN"/>
              </w:rPr>
              <w:t xml:space="preserve">We are fine to both </w:t>
            </w:r>
            <w:r w:rsidRPr="005177B4">
              <w:rPr>
                <w:lang w:eastAsia="zh-CN"/>
              </w:rPr>
              <w:t xml:space="preserve">configurable </w:t>
            </w:r>
            <w:r>
              <w:rPr>
                <w:lang w:eastAsia="zh-CN"/>
              </w:rPr>
              <w:t>and</w:t>
            </w:r>
            <w:r w:rsidRPr="005177B4">
              <w:rPr>
                <w:lang w:eastAsia="zh-CN"/>
              </w:rPr>
              <w:t xml:space="preserve"> predefined</w:t>
            </w:r>
            <w:r>
              <w:rPr>
                <w:lang w:eastAsia="zh-CN"/>
              </w:rPr>
              <w:t>. No strong opinion.</w:t>
            </w:r>
          </w:p>
        </w:tc>
      </w:tr>
      <w:tr w:rsidR="00653086" w:rsidRPr="00FB66FA" w14:paraId="2D030298" w14:textId="77777777" w:rsidTr="00162902">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458CDEB1" w14:textId="601DBED3" w:rsidR="00653086" w:rsidRPr="00FB66FA" w:rsidRDefault="000C2FFB" w:rsidP="00162902">
            <w:pPr>
              <w:spacing w:after="120" w:line="240" w:lineRule="exact"/>
            </w:pPr>
            <w:r>
              <w:t>Qualcomm</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48480F78" w14:textId="42AC6C2D" w:rsidR="00653086" w:rsidRPr="00FB66FA" w:rsidRDefault="000C2FFB" w:rsidP="00162902">
            <w:pPr>
              <w:spacing w:after="120" w:line="240" w:lineRule="exact"/>
            </w:pPr>
            <w:r>
              <w:t>May be pre-defined</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0F86449D" w14:textId="77777777" w:rsidR="00653086" w:rsidRPr="00FB66FA" w:rsidRDefault="00653086" w:rsidP="00162902">
            <w:pPr>
              <w:spacing w:after="120" w:line="240" w:lineRule="exact"/>
            </w:pPr>
          </w:p>
        </w:tc>
      </w:tr>
      <w:tr w:rsidR="00653086" w:rsidRPr="00FB66FA" w14:paraId="57F13389" w14:textId="77777777" w:rsidTr="00162902">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6787469A" w14:textId="77777777" w:rsidR="00653086" w:rsidRPr="00FB66FA" w:rsidRDefault="00653086" w:rsidP="00162902">
            <w:pPr>
              <w:spacing w:after="120" w:line="240" w:lineRule="exact"/>
            </w:pP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4BAC636D" w14:textId="77777777" w:rsidR="00653086" w:rsidRPr="00FB66FA" w:rsidRDefault="00653086" w:rsidP="00162902">
            <w:pPr>
              <w:spacing w:after="120" w:line="240" w:lineRule="exact"/>
            </w:pP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2F6F3280" w14:textId="77777777" w:rsidR="00653086" w:rsidRPr="00FB66FA" w:rsidRDefault="00653086" w:rsidP="00162902">
            <w:pPr>
              <w:spacing w:after="120" w:line="240" w:lineRule="exact"/>
            </w:pPr>
          </w:p>
        </w:tc>
      </w:tr>
      <w:tr w:rsidR="00653086" w:rsidRPr="00FB66FA" w14:paraId="7FECDEA0" w14:textId="77777777" w:rsidTr="00162902">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5B530335" w14:textId="77777777" w:rsidR="00653086" w:rsidRPr="00FB66FA" w:rsidRDefault="00653086" w:rsidP="00162902">
            <w:pPr>
              <w:spacing w:after="120" w:line="240" w:lineRule="exact"/>
            </w:pP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1AAEEC70" w14:textId="77777777" w:rsidR="00653086" w:rsidRPr="00FB66FA" w:rsidRDefault="00653086" w:rsidP="00162902">
            <w:pPr>
              <w:spacing w:after="120" w:line="240" w:lineRule="exact"/>
            </w:pP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43B1328B" w14:textId="77777777" w:rsidR="00653086" w:rsidRPr="00FB66FA" w:rsidRDefault="00653086" w:rsidP="00162902">
            <w:pPr>
              <w:spacing w:after="120" w:line="240" w:lineRule="exact"/>
            </w:pPr>
          </w:p>
        </w:tc>
      </w:tr>
      <w:tr w:rsidR="00653086" w:rsidRPr="00FB66FA" w14:paraId="2ACF05B0" w14:textId="77777777" w:rsidTr="00162902">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D25A20D" w14:textId="77777777" w:rsidR="00653086" w:rsidRPr="00FB66FA" w:rsidRDefault="00653086" w:rsidP="00162902">
            <w:pPr>
              <w:spacing w:after="120" w:line="240" w:lineRule="exact"/>
            </w:pP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67C6A55C" w14:textId="77777777" w:rsidR="00653086" w:rsidRPr="00FB66FA" w:rsidRDefault="00653086" w:rsidP="00162902">
            <w:pPr>
              <w:spacing w:after="120" w:line="240" w:lineRule="exact"/>
            </w:pP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4AC2B60E" w14:textId="77777777" w:rsidR="00653086" w:rsidRPr="00FB66FA" w:rsidRDefault="00653086" w:rsidP="00162902">
            <w:pPr>
              <w:spacing w:after="120" w:line="240" w:lineRule="exact"/>
            </w:pPr>
          </w:p>
        </w:tc>
      </w:tr>
      <w:tr w:rsidR="00653086" w:rsidRPr="00FB66FA" w14:paraId="4D1249FC" w14:textId="77777777" w:rsidTr="00162902">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6319F92B" w14:textId="77777777" w:rsidR="00653086" w:rsidRPr="00FB66FA" w:rsidRDefault="00653086" w:rsidP="00162902">
            <w:pPr>
              <w:spacing w:after="120" w:line="240" w:lineRule="exact"/>
            </w:pP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7678C45A" w14:textId="77777777" w:rsidR="00653086" w:rsidRPr="00FB66FA" w:rsidRDefault="00653086" w:rsidP="00162902">
            <w:pPr>
              <w:spacing w:after="120" w:line="240" w:lineRule="exact"/>
            </w:pP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1211B9D1" w14:textId="77777777" w:rsidR="00653086" w:rsidRPr="00FB66FA" w:rsidRDefault="00653086" w:rsidP="00162902">
            <w:pPr>
              <w:spacing w:after="120" w:line="240" w:lineRule="exact"/>
            </w:pPr>
          </w:p>
        </w:tc>
      </w:tr>
    </w:tbl>
    <w:p w14:paraId="1BD652EE" w14:textId="45CDFC54" w:rsidR="008E6BF4" w:rsidRDefault="008E6BF4" w:rsidP="00354882">
      <w:pPr>
        <w:spacing w:after="120" w:line="240" w:lineRule="exact"/>
        <w:rPr>
          <w:rFonts w:ascii="Arial" w:eastAsia="Yu Mincho" w:hAnsi="Arial" w:cs="Arial"/>
        </w:rPr>
      </w:pPr>
    </w:p>
    <w:p w14:paraId="2145EF25" w14:textId="2B76F487" w:rsidR="00FD4671" w:rsidRPr="000023A2" w:rsidRDefault="00FD4671" w:rsidP="00FD4671">
      <w:pPr>
        <w:pStyle w:val="Heading2"/>
        <w:spacing w:before="120" w:after="120"/>
        <w:ind w:left="0" w:firstLine="0"/>
        <w:rPr>
          <w:rFonts w:cs="Arial"/>
        </w:rPr>
      </w:pPr>
      <w:r w:rsidRPr="004714D8">
        <w:rPr>
          <w:rFonts w:cs="Arial" w:hint="eastAsia"/>
        </w:rPr>
        <w:lastRenderedPageBreak/>
        <w:t>2</w:t>
      </w:r>
      <w:r w:rsidRPr="004714D8">
        <w:rPr>
          <w:rFonts w:cs="Arial"/>
        </w:rPr>
        <w:t>.</w:t>
      </w:r>
      <w:r>
        <w:rPr>
          <w:rFonts w:cs="Arial"/>
        </w:rPr>
        <w:t>10</w:t>
      </w:r>
      <w:r w:rsidRPr="004714D8">
        <w:rPr>
          <w:rFonts w:cs="Arial"/>
        </w:rPr>
        <w:t xml:space="preserve"> </w:t>
      </w:r>
      <w:r>
        <w:rPr>
          <w:rFonts w:cs="Arial"/>
        </w:rPr>
        <w:t>HARQ, Group Common SPS and CFR</w:t>
      </w:r>
    </w:p>
    <w:p w14:paraId="12F42075" w14:textId="77777777" w:rsidR="00FD4671" w:rsidRDefault="00FD4671" w:rsidP="00FD4671">
      <w:pPr>
        <w:spacing w:after="120" w:line="240" w:lineRule="exact"/>
        <w:rPr>
          <w:rFonts w:ascii="Arial" w:hAnsi="Arial" w:cs="Arial"/>
        </w:rPr>
      </w:pPr>
      <w:r w:rsidRPr="004B22A4">
        <w:rPr>
          <w:rFonts w:ascii="Arial" w:hAnsi="Arial" w:cs="Arial"/>
        </w:rPr>
        <w:t>Since RAN1 is actively discussing t</w:t>
      </w:r>
      <w:r>
        <w:rPr>
          <w:rFonts w:ascii="Arial" w:hAnsi="Arial" w:cs="Arial"/>
        </w:rPr>
        <w:t>hese topics,</w:t>
      </w:r>
      <w:r w:rsidRPr="004B22A4">
        <w:rPr>
          <w:rFonts w:ascii="Arial" w:hAnsi="Arial" w:cs="Arial"/>
        </w:rPr>
        <w:t xml:space="preserve"> Rapporteur suggests to wait for RAN1 discussion conclusion.</w:t>
      </w:r>
    </w:p>
    <w:p w14:paraId="0A56068C" w14:textId="77777777" w:rsidR="00FD4671" w:rsidRDefault="00FD4671" w:rsidP="00354882">
      <w:pPr>
        <w:spacing w:after="120" w:line="240" w:lineRule="exact"/>
        <w:rPr>
          <w:rFonts w:ascii="Arial" w:eastAsia="Yu Mincho" w:hAnsi="Arial" w:cs="Arial"/>
        </w:rPr>
      </w:pPr>
    </w:p>
    <w:p w14:paraId="6CFBA6DE" w14:textId="4B65B71C" w:rsidR="00354882" w:rsidRPr="000023A2" w:rsidRDefault="00354882" w:rsidP="00354882">
      <w:pPr>
        <w:pStyle w:val="Heading2"/>
        <w:spacing w:before="120" w:after="120"/>
        <w:ind w:left="0" w:firstLine="0"/>
        <w:rPr>
          <w:rFonts w:cs="Arial"/>
        </w:rPr>
      </w:pPr>
      <w:r w:rsidRPr="004714D8">
        <w:rPr>
          <w:rFonts w:cs="Arial" w:hint="eastAsia"/>
        </w:rPr>
        <w:t>2</w:t>
      </w:r>
      <w:r w:rsidRPr="004714D8">
        <w:rPr>
          <w:rFonts w:cs="Arial"/>
        </w:rPr>
        <w:t>.</w:t>
      </w:r>
      <w:r>
        <w:rPr>
          <w:rFonts w:cs="Arial"/>
        </w:rPr>
        <w:t>1</w:t>
      </w:r>
      <w:r w:rsidR="00FD4671">
        <w:rPr>
          <w:rFonts w:cs="Arial"/>
        </w:rPr>
        <w:t>1</w:t>
      </w:r>
      <w:r w:rsidRPr="004714D8">
        <w:rPr>
          <w:rFonts w:cs="Arial"/>
        </w:rPr>
        <w:t xml:space="preserve"> </w:t>
      </w:r>
      <w:r>
        <w:rPr>
          <w:rFonts w:cs="Arial"/>
        </w:rPr>
        <w:t>other issues</w:t>
      </w:r>
    </w:p>
    <w:p w14:paraId="52B2D922" w14:textId="11E026FB" w:rsidR="00354882" w:rsidRPr="00354882" w:rsidRDefault="00C70C6F" w:rsidP="00354882">
      <w:pPr>
        <w:spacing w:after="120" w:line="240" w:lineRule="exact"/>
        <w:rPr>
          <w:rFonts w:ascii="Arial" w:eastAsia="Yu Mincho" w:hAnsi="Arial" w:cs="Arial"/>
        </w:rPr>
      </w:pPr>
      <w:r w:rsidRPr="00B2485D">
        <w:rPr>
          <w:rFonts w:ascii="Arial" w:hAnsi="Arial" w:cs="Arial"/>
          <w:b/>
          <w:bCs/>
          <w:lang w:eastAsia="zh-CN"/>
        </w:rPr>
        <w:t>Q</w:t>
      </w:r>
      <w:r>
        <w:rPr>
          <w:rFonts w:ascii="Arial" w:hAnsi="Arial" w:cs="Arial"/>
          <w:b/>
          <w:bCs/>
          <w:lang w:eastAsia="zh-CN"/>
        </w:rPr>
        <w:t>2</w:t>
      </w:r>
      <w:r w:rsidR="00F57615">
        <w:rPr>
          <w:rFonts w:ascii="Arial" w:hAnsi="Arial" w:cs="Arial"/>
          <w:b/>
          <w:bCs/>
          <w:lang w:eastAsia="zh-CN"/>
        </w:rPr>
        <w:t>9</w:t>
      </w:r>
      <w:r w:rsidR="00354882">
        <w:rPr>
          <w:rFonts w:ascii="Arial" w:hAnsi="Arial" w:cs="Arial"/>
          <w:b/>
          <w:bCs/>
          <w:lang w:eastAsia="zh-CN"/>
        </w:rPr>
        <w:t xml:space="preserve">: </w:t>
      </w:r>
      <w:r w:rsidR="00354882" w:rsidRPr="00354882">
        <w:rPr>
          <w:rFonts w:ascii="Arial" w:eastAsia="Yu Mincho" w:hAnsi="Arial" w:cs="Arial" w:hint="eastAsia"/>
        </w:rPr>
        <w:t>Be</w:t>
      </w:r>
      <w:r w:rsidR="00354882" w:rsidRPr="00354882">
        <w:rPr>
          <w:rFonts w:ascii="Arial" w:eastAsia="Yu Mincho" w:hAnsi="Arial" w:cs="Arial"/>
        </w:rPr>
        <w:t>sides the issues listed above, are there any other issues which need to be discussed in this email discuss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11"/>
        <w:gridCol w:w="7129"/>
      </w:tblGrid>
      <w:tr w:rsidR="00354882" w:rsidRPr="00172BA0" w14:paraId="5AACCF4D" w14:textId="77777777" w:rsidTr="007A0AC2">
        <w:trPr>
          <w:jc w:val="center"/>
        </w:trPr>
        <w:tc>
          <w:tcPr>
            <w:tcW w:w="2311"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240BE33" w14:textId="77777777" w:rsidR="00354882" w:rsidRPr="00172BA0" w:rsidRDefault="00354882" w:rsidP="00E64588">
            <w:pPr>
              <w:rPr>
                <w:rFonts w:ascii="Arial" w:hAnsi="Arial" w:cs="Arial"/>
                <w:b/>
                <w:bCs/>
              </w:rPr>
            </w:pPr>
            <w:r w:rsidRPr="00172BA0">
              <w:rPr>
                <w:rFonts w:ascii="Arial" w:hAnsi="Arial" w:cs="Arial"/>
                <w:b/>
                <w:bCs/>
              </w:rPr>
              <w:t>Company</w:t>
            </w:r>
          </w:p>
        </w:tc>
        <w:tc>
          <w:tcPr>
            <w:tcW w:w="7129" w:type="dxa"/>
            <w:tcBorders>
              <w:top w:val="single" w:sz="4" w:space="0" w:color="auto"/>
              <w:left w:val="single" w:sz="4" w:space="0" w:color="auto"/>
              <w:bottom w:val="single" w:sz="4" w:space="0" w:color="auto"/>
              <w:right w:val="single" w:sz="4" w:space="0" w:color="auto"/>
            </w:tcBorders>
            <w:shd w:val="clear" w:color="auto" w:fill="FFFFFF" w:themeFill="background1"/>
          </w:tcPr>
          <w:p w14:paraId="7F4D7C77" w14:textId="75BA30BA" w:rsidR="00354882" w:rsidRPr="00172BA0" w:rsidRDefault="00551F1A" w:rsidP="00E64588">
            <w:pPr>
              <w:rPr>
                <w:rFonts w:ascii="Arial" w:hAnsi="Arial" w:cs="Arial"/>
                <w:b/>
                <w:bCs/>
              </w:rPr>
            </w:pPr>
            <w:r>
              <w:rPr>
                <w:rFonts w:ascii="Arial" w:hAnsi="Arial" w:cs="Arial"/>
                <w:b/>
                <w:bCs/>
              </w:rPr>
              <w:t>Other i</w:t>
            </w:r>
            <w:r w:rsidR="00354882">
              <w:rPr>
                <w:rFonts w:ascii="Arial" w:hAnsi="Arial" w:cs="Arial"/>
                <w:b/>
                <w:bCs/>
              </w:rPr>
              <w:t>ssues</w:t>
            </w:r>
            <w:r w:rsidR="00083DDF">
              <w:rPr>
                <w:rFonts w:ascii="Arial" w:hAnsi="Arial" w:cs="Arial"/>
                <w:b/>
                <w:bCs/>
              </w:rPr>
              <w:t xml:space="preserve"> which</w:t>
            </w:r>
            <w:r w:rsidR="00354882">
              <w:rPr>
                <w:rFonts w:ascii="Arial" w:hAnsi="Arial" w:cs="Arial"/>
                <w:b/>
                <w:bCs/>
              </w:rPr>
              <w:t xml:space="preserve"> need to be discussed</w:t>
            </w:r>
          </w:p>
        </w:tc>
      </w:tr>
      <w:tr w:rsidR="00354882" w:rsidRPr="00FB66FA" w14:paraId="42CCBC3A" w14:textId="77777777" w:rsidTr="007A0AC2">
        <w:trPr>
          <w:jc w:val="center"/>
        </w:trPr>
        <w:tc>
          <w:tcPr>
            <w:tcW w:w="2311" w:type="dxa"/>
            <w:tcBorders>
              <w:top w:val="single" w:sz="4" w:space="0" w:color="auto"/>
              <w:left w:val="single" w:sz="4" w:space="0" w:color="auto"/>
              <w:bottom w:val="single" w:sz="4" w:space="0" w:color="auto"/>
              <w:right w:val="single" w:sz="4" w:space="0" w:color="auto"/>
            </w:tcBorders>
            <w:shd w:val="clear" w:color="auto" w:fill="auto"/>
            <w:vAlign w:val="center"/>
          </w:tcPr>
          <w:p w14:paraId="3299905E" w14:textId="77777777" w:rsidR="00354882" w:rsidRPr="00FB66FA" w:rsidRDefault="00354882" w:rsidP="00E64588">
            <w:pPr>
              <w:spacing w:after="120" w:line="240" w:lineRule="exact"/>
            </w:pPr>
          </w:p>
        </w:tc>
        <w:tc>
          <w:tcPr>
            <w:tcW w:w="7129" w:type="dxa"/>
            <w:tcBorders>
              <w:top w:val="single" w:sz="4" w:space="0" w:color="auto"/>
              <w:left w:val="single" w:sz="4" w:space="0" w:color="auto"/>
              <w:bottom w:val="single" w:sz="4" w:space="0" w:color="auto"/>
              <w:right w:val="single" w:sz="4" w:space="0" w:color="auto"/>
            </w:tcBorders>
            <w:shd w:val="clear" w:color="auto" w:fill="auto"/>
          </w:tcPr>
          <w:p w14:paraId="7E4BF396" w14:textId="77777777" w:rsidR="00354882" w:rsidRPr="00FB66FA" w:rsidRDefault="00354882" w:rsidP="00E64588">
            <w:pPr>
              <w:spacing w:after="120" w:line="240" w:lineRule="exact"/>
            </w:pPr>
          </w:p>
        </w:tc>
      </w:tr>
      <w:tr w:rsidR="00354882" w:rsidRPr="00FB66FA" w14:paraId="6D68458F" w14:textId="77777777" w:rsidTr="007A0AC2">
        <w:trPr>
          <w:jc w:val="center"/>
        </w:trPr>
        <w:tc>
          <w:tcPr>
            <w:tcW w:w="2311" w:type="dxa"/>
            <w:tcBorders>
              <w:top w:val="single" w:sz="4" w:space="0" w:color="auto"/>
              <w:left w:val="single" w:sz="4" w:space="0" w:color="auto"/>
              <w:bottom w:val="single" w:sz="4" w:space="0" w:color="auto"/>
              <w:right w:val="single" w:sz="4" w:space="0" w:color="auto"/>
            </w:tcBorders>
            <w:shd w:val="clear" w:color="auto" w:fill="auto"/>
            <w:vAlign w:val="center"/>
          </w:tcPr>
          <w:p w14:paraId="435DC4ED" w14:textId="77777777" w:rsidR="00354882" w:rsidRPr="00FB66FA" w:rsidRDefault="00354882" w:rsidP="00E64588">
            <w:pPr>
              <w:spacing w:after="120" w:line="240" w:lineRule="exact"/>
            </w:pPr>
          </w:p>
        </w:tc>
        <w:tc>
          <w:tcPr>
            <w:tcW w:w="7129" w:type="dxa"/>
            <w:tcBorders>
              <w:top w:val="single" w:sz="4" w:space="0" w:color="auto"/>
              <w:left w:val="single" w:sz="4" w:space="0" w:color="auto"/>
              <w:bottom w:val="single" w:sz="4" w:space="0" w:color="auto"/>
              <w:right w:val="single" w:sz="4" w:space="0" w:color="auto"/>
            </w:tcBorders>
            <w:shd w:val="clear" w:color="auto" w:fill="auto"/>
          </w:tcPr>
          <w:p w14:paraId="0500090F" w14:textId="77777777" w:rsidR="00354882" w:rsidRPr="00FB66FA" w:rsidRDefault="00354882" w:rsidP="00E64588">
            <w:pPr>
              <w:spacing w:after="120" w:line="240" w:lineRule="exact"/>
            </w:pPr>
          </w:p>
        </w:tc>
      </w:tr>
      <w:tr w:rsidR="00354882" w:rsidRPr="00FB66FA" w14:paraId="43636F7E" w14:textId="77777777" w:rsidTr="007A0AC2">
        <w:trPr>
          <w:jc w:val="center"/>
        </w:trPr>
        <w:tc>
          <w:tcPr>
            <w:tcW w:w="2311" w:type="dxa"/>
            <w:tcBorders>
              <w:top w:val="single" w:sz="4" w:space="0" w:color="auto"/>
              <w:left w:val="single" w:sz="4" w:space="0" w:color="auto"/>
              <w:bottom w:val="single" w:sz="4" w:space="0" w:color="auto"/>
              <w:right w:val="single" w:sz="4" w:space="0" w:color="auto"/>
            </w:tcBorders>
            <w:shd w:val="clear" w:color="auto" w:fill="auto"/>
            <w:vAlign w:val="center"/>
          </w:tcPr>
          <w:p w14:paraId="5441793B" w14:textId="77777777" w:rsidR="00354882" w:rsidRPr="00FB66FA" w:rsidRDefault="00354882" w:rsidP="00E64588">
            <w:pPr>
              <w:spacing w:after="120" w:line="240" w:lineRule="exact"/>
            </w:pPr>
          </w:p>
        </w:tc>
        <w:tc>
          <w:tcPr>
            <w:tcW w:w="7129" w:type="dxa"/>
            <w:tcBorders>
              <w:top w:val="single" w:sz="4" w:space="0" w:color="auto"/>
              <w:left w:val="single" w:sz="4" w:space="0" w:color="auto"/>
              <w:bottom w:val="single" w:sz="4" w:space="0" w:color="auto"/>
              <w:right w:val="single" w:sz="4" w:space="0" w:color="auto"/>
            </w:tcBorders>
            <w:shd w:val="clear" w:color="auto" w:fill="auto"/>
          </w:tcPr>
          <w:p w14:paraId="717F8021" w14:textId="77777777" w:rsidR="00354882" w:rsidRPr="00FB66FA" w:rsidRDefault="00354882" w:rsidP="00E64588">
            <w:pPr>
              <w:spacing w:after="120" w:line="240" w:lineRule="exact"/>
            </w:pPr>
          </w:p>
        </w:tc>
      </w:tr>
      <w:tr w:rsidR="00354882" w:rsidRPr="00FB66FA" w14:paraId="32C4469F" w14:textId="77777777" w:rsidTr="007A0AC2">
        <w:trPr>
          <w:jc w:val="center"/>
        </w:trPr>
        <w:tc>
          <w:tcPr>
            <w:tcW w:w="2311" w:type="dxa"/>
            <w:tcBorders>
              <w:top w:val="single" w:sz="4" w:space="0" w:color="auto"/>
              <w:left w:val="single" w:sz="4" w:space="0" w:color="auto"/>
              <w:bottom w:val="single" w:sz="4" w:space="0" w:color="auto"/>
              <w:right w:val="single" w:sz="4" w:space="0" w:color="auto"/>
            </w:tcBorders>
            <w:shd w:val="clear" w:color="auto" w:fill="auto"/>
            <w:vAlign w:val="center"/>
          </w:tcPr>
          <w:p w14:paraId="58B91834" w14:textId="77777777" w:rsidR="00354882" w:rsidRPr="00FB66FA" w:rsidRDefault="00354882" w:rsidP="00E64588">
            <w:pPr>
              <w:spacing w:after="120" w:line="240" w:lineRule="exact"/>
            </w:pPr>
          </w:p>
        </w:tc>
        <w:tc>
          <w:tcPr>
            <w:tcW w:w="7129" w:type="dxa"/>
            <w:tcBorders>
              <w:top w:val="single" w:sz="4" w:space="0" w:color="auto"/>
              <w:left w:val="single" w:sz="4" w:space="0" w:color="auto"/>
              <w:bottom w:val="single" w:sz="4" w:space="0" w:color="auto"/>
              <w:right w:val="single" w:sz="4" w:space="0" w:color="auto"/>
            </w:tcBorders>
            <w:shd w:val="clear" w:color="auto" w:fill="auto"/>
          </w:tcPr>
          <w:p w14:paraId="3A42E126" w14:textId="77777777" w:rsidR="00354882" w:rsidRPr="00FB66FA" w:rsidRDefault="00354882" w:rsidP="00E64588">
            <w:pPr>
              <w:spacing w:after="120" w:line="240" w:lineRule="exact"/>
            </w:pPr>
          </w:p>
        </w:tc>
      </w:tr>
      <w:tr w:rsidR="00354882" w:rsidRPr="00FB66FA" w14:paraId="37F74971" w14:textId="77777777" w:rsidTr="007A0AC2">
        <w:trPr>
          <w:jc w:val="center"/>
        </w:trPr>
        <w:tc>
          <w:tcPr>
            <w:tcW w:w="2311" w:type="dxa"/>
            <w:tcBorders>
              <w:top w:val="single" w:sz="4" w:space="0" w:color="auto"/>
              <w:left w:val="single" w:sz="4" w:space="0" w:color="auto"/>
              <w:bottom w:val="single" w:sz="4" w:space="0" w:color="auto"/>
              <w:right w:val="single" w:sz="4" w:space="0" w:color="auto"/>
            </w:tcBorders>
            <w:shd w:val="clear" w:color="auto" w:fill="auto"/>
            <w:vAlign w:val="center"/>
          </w:tcPr>
          <w:p w14:paraId="2ED6171B" w14:textId="77777777" w:rsidR="00354882" w:rsidRPr="00FB66FA" w:rsidRDefault="00354882" w:rsidP="00E64588">
            <w:pPr>
              <w:spacing w:after="120" w:line="240" w:lineRule="exact"/>
            </w:pPr>
          </w:p>
        </w:tc>
        <w:tc>
          <w:tcPr>
            <w:tcW w:w="7129" w:type="dxa"/>
            <w:tcBorders>
              <w:top w:val="single" w:sz="4" w:space="0" w:color="auto"/>
              <w:left w:val="single" w:sz="4" w:space="0" w:color="auto"/>
              <w:bottom w:val="single" w:sz="4" w:space="0" w:color="auto"/>
              <w:right w:val="single" w:sz="4" w:space="0" w:color="auto"/>
            </w:tcBorders>
            <w:shd w:val="clear" w:color="auto" w:fill="auto"/>
          </w:tcPr>
          <w:p w14:paraId="6FB61958" w14:textId="77777777" w:rsidR="00354882" w:rsidRPr="00FB66FA" w:rsidRDefault="00354882" w:rsidP="00E64588">
            <w:pPr>
              <w:spacing w:after="120" w:line="240" w:lineRule="exact"/>
            </w:pPr>
          </w:p>
        </w:tc>
      </w:tr>
      <w:tr w:rsidR="00354882" w:rsidRPr="00FB66FA" w14:paraId="23586FA8" w14:textId="77777777" w:rsidTr="007A0AC2">
        <w:trPr>
          <w:jc w:val="center"/>
        </w:trPr>
        <w:tc>
          <w:tcPr>
            <w:tcW w:w="2311" w:type="dxa"/>
            <w:tcBorders>
              <w:top w:val="single" w:sz="4" w:space="0" w:color="auto"/>
              <w:left w:val="single" w:sz="4" w:space="0" w:color="auto"/>
              <w:bottom w:val="single" w:sz="4" w:space="0" w:color="auto"/>
              <w:right w:val="single" w:sz="4" w:space="0" w:color="auto"/>
            </w:tcBorders>
            <w:shd w:val="clear" w:color="auto" w:fill="auto"/>
            <w:vAlign w:val="center"/>
          </w:tcPr>
          <w:p w14:paraId="24C95349" w14:textId="77777777" w:rsidR="00354882" w:rsidRPr="00FB66FA" w:rsidRDefault="00354882" w:rsidP="00E64588">
            <w:pPr>
              <w:spacing w:after="120" w:line="240" w:lineRule="exact"/>
            </w:pPr>
          </w:p>
        </w:tc>
        <w:tc>
          <w:tcPr>
            <w:tcW w:w="7129" w:type="dxa"/>
            <w:tcBorders>
              <w:top w:val="single" w:sz="4" w:space="0" w:color="auto"/>
              <w:left w:val="single" w:sz="4" w:space="0" w:color="auto"/>
              <w:bottom w:val="single" w:sz="4" w:space="0" w:color="auto"/>
              <w:right w:val="single" w:sz="4" w:space="0" w:color="auto"/>
            </w:tcBorders>
            <w:shd w:val="clear" w:color="auto" w:fill="auto"/>
          </w:tcPr>
          <w:p w14:paraId="6B4DD104" w14:textId="77777777" w:rsidR="00354882" w:rsidRPr="00FB66FA" w:rsidRDefault="00354882" w:rsidP="00E64588">
            <w:pPr>
              <w:spacing w:after="120" w:line="240" w:lineRule="exact"/>
            </w:pPr>
          </w:p>
        </w:tc>
      </w:tr>
    </w:tbl>
    <w:p w14:paraId="2DA03EE8" w14:textId="77777777" w:rsidR="00354882" w:rsidRPr="00354882" w:rsidRDefault="00354882" w:rsidP="00354882">
      <w:pPr>
        <w:spacing w:after="120" w:line="240" w:lineRule="exact"/>
        <w:rPr>
          <w:rFonts w:ascii="Arial" w:eastAsia="Yu Mincho" w:hAnsi="Arial" w:cs="Arial"/>
        </w:rPr>
      </w:pPr>
    </w:p>
    <w:p w14:paraId="133591FD" w14:textId="6B274FC2" w:rsidR="006D7C16" w:rsidRDefault="002F0958">
      <w:pPr>
        <w:pStyle w:val="Heading1"/>
        <w:spacing w:before="480" w:after="0"/>
        <w:ind w:left="1138" w:hanging="1138"/>
        <w:rPr>
          <w:rFonts w:cs="Arial"/>
        </w:rPr>
      </w:pPr>
      <w:r>
        <w:rPr>
          <w:rFonts w:cs="Arial"/>
          <w:lang w:eastAsia="zh-CN"/>
        </w:rPr>
        <w:t xml:space="preserve">3 </w:t>
      </w:r>
      <w:r w:rsidR="00E50C0E">
        <w:rPr>
          <w:rFonts w:cs="Arial" w:hint="eastAsia"/>
          <w:lang w:eastAsia="zh-CN"/>
        </w:rPr>
        <w:t xml:space="preserve">Phase I </w:t>
      </w:r>
      <w:r>
        <w:rPr>
          <w:rFonts w:cs="Arial"/>
        </w:rPr>
        <w:t>Conclusion</w:t>
      </w:r>
    </w:p>
    <w:p w14:paraId="718F4696" w14:textId="0E277A0C" w:rsidR="000D2472" w:rsidRDefault="000D2472" w:rsidP="00005763">
      <w:pPr>
        <w:spacing w:after="120" w:line="240" w:lineRule="exact"/>
        <w:rPr>
          <w:rFonts w:ascii="Arial" w:hAnsi="Arial" w:cs="Arial"/>
          <w:lang w:eastAsia="zh-CN"/>
        </w:rPr>
      </w:pPr>
      <w:r>
        <w:rPr>
          <w:rFonts w:ascii="Arial" w:hAnsi="Arial" w:cs="Arial" w:hint="eastAsia"/>
          <w:lang w:eastAsia="zh-CN"/>
        </w:rPr>
        <w:t>Based on the discussion, we first</w:t>
      </w:r>
      <w:r w:rsidR="009E2B1F">
        <w:rPr>
          <w:rFonts w:ascii="Arial" w:hAnsi="Arial" w:cs="Arial" w:hint="eastAsia"/>
          <w:lang w:eastAsia="zh-CN"/>
        </w:rPr>
        <w:t>ly</w:t>
      </w:r>
      <w:r>
        <w:rPr>
          <w:rFonts w:ascii="Arial" w:hAnsi="Arial" w:cs="Arial" w:hint="eastAsia"/>
          <w:lang w:eastAsia="zh-CN"/>
        </w:rPr>
        <w:t xml:space="preserve"> have a set of </w:t>
      </w:r>
      <w:r w:rsidR="00005763">
        <w:rPr>
          <w:rFonts w:ascii="Arial" w:hAnsi="Arial" w:cs="Arial"/>
          <w:lang w:eastAsia="zh-CN"/>
        </w:rPr>
        <w:t xml:space="preserve">potential </w:t>
      </w:r>
      <w:r>
        <w:rPr>
          <w:rFonts w:ascii="Arial" w:hAnsi="Arial" w:cs="Arial" w:hint="eastAsia"/>
          <w:lang w:eastAsia="zh-CN"/>
        </w:rPr>
        <w:t xml:space="preserve">proposals for </w:t>
      </w:r>
      <w:r w:rsidRPr="00214B74">
        <w:rPr>
          <w:rFonts w:ascii="Arial" w:hAnsi="Arial" w:cs="Arial"/>
          <w:lang w:eastAsia="zh-CN"/>
        </w:rPr>
        <w:t>RAN2 agreements</w:t>
      </w:r>
      <w:r>
        <w:rPr>
          <w:rFonts w:ascii="Arial" w:hAnsi="Arial" w:cs="Arial" w:hint="eastAsia"/>
          <w:lang w:eastAsia="zh-CN"/>
        </w:rPr>
        <w:t>:</w:t>
      </w:r>
    </w:p>
    <w:p w14:paraId="5B5339D2" w14:textId="5347E0E8" w:rsidR="00F62F0E" w:rsidRDefault="00A2447B" w:rsidP="00696FFD">
      <w:pPr>
        <w:pStyle w:val="Heading1"/>
        <w:spacing w:before="480" w:after="0"/>
        <w:ind w:left="1138" w:hanging="1138"/>
        <w:rPr>
          <w:rFonts w:cs="Arial"/>
          <w:lang w:eastAsia="zh-CN"/>
        </w:rPr>
      </w:pPr>
      <w:r>
        <w:rPr>
          <w:rFonts w:cs="Arial" w:hint="eastAsia"/>
          <w:lang w:eastAsia="zh-CN"/>
        </w:rPr>
        <w:t xml:space="preserve">4 </w:t>
      </w:r>
      <w:r>
        <w:rPr>
          <w:rFonts w:cs="Arial" w:hint="eastAsia"/>
        </w:rPr>
        <w:t>Phase</w:t>
      </w:r>
      <w:r w:rsidR="009E2B1F">
        <w:rPr>
          <w:rFonts w:cs="Arial" w:hint="eastAsia"/>
          <w:lang w:eastAsia="zh-CN"/>
        </w:rPr>
        <w:t xml:space="preserve"> </w:t>
      </w:r>
      <w:r>
        <w:rPr>
          <w:rFonts w:cs="Arial" w:hint="eastAsia"/>
        </w:rPr>
        <w:t>II</w:t>
      </w:r>
    </w:p>
    <w:p w14:paraId="168969D8" w14:textId="057E246B" w:rsidR="00A2447B" w:rsidRPr="00005763" w:rsidRDefault="00A2447B" w:rsidP="00005763">
      <w:pPr>
        <w:spacing w:after="120" w:line="240" w:lineRule="exact"/>
        <w:rPr>
          <w:rFonts w:ascii="Arial" w:hAnsi="Arial" w:cs="Arial"/>
          <w:lang w:eastAsia="zh-CN"/>
        </w:rPr>
      </w:pPr>
      <w:r w:rsidRPr="00005763">
        <w:rPr>
          <w:rFonts w:ascii="Arial" w:hAnsi="Arial" w:cs="Arial" w:hint="eastAsia"/>
          <w:lang w:eastAsia="zh-CN"/>
        </w:rPr>
        <w:t>FFS.</w:t>
      </w:r>
    </w:p>
    <w:p w14:paraId="4FB48261" w14:textId="1E547BC7" w:rsidR="00A2447B" w:rsidRDefault="00A2447B" w:rsidP="00696FFD">
      <w:pPr>
        <w:pStyle w:val="Heading1"/>
        <w:spacing w:before="480" w:after="0"/>
        <w:ind w:left="1138" w:hanging="1138"/>
        <w:rPr>
          <w:rFonts w:cs="Arial"/>
          <w:lang w:eastAsia="zh-CN"/>
        </w:rPr>
      </w:pPr>
      <w:r>
        <w:rPr>
          <w:rFonts w:cs="Arial" w:hint="eastAsia"/>
          <w:lang w:eastAsia="zh-CN"/>
        </w:rPr>
        <w:t xml:space="preserve">5 </w:t>
      </w:r>
      <w:r>
        <w:rPr>
          <w:rFonts w:cs="Arial" w:hint="eastAsia"/>
        </w:rPr>
        <w:t>Phase</w:t>
      </w:r>
      <w:r w:rsidR="009E2B1F">
        <w:rPr>
          <w:rFonts w:cs="Arial" w:hint="eastAsia"/>
          <w:lang w:eastAsia="zh-CN"/>
        </w:rPr>
        <w:t xml:space="preserve"> </w:t>
      </w:r>
      <w:r>
        <w:rPr>
          <w:rFonts w:cs="Arial" w:hint="eastAsia"/>
        </w:rPr>
        <w:t>II</w:t>
      </w:r>
      <w:r>
        <w:rPr>
          <w:rFonts w:cs="Arial" w:hint="eastAsia"/>
          <w:lang w:eastAsia="zh-CN"/>
        </w:rPr>
        <w:t xml:space="preserve"> Conclusion</w:t>
      </w:r>
    </w:p>
    <w:p w14:paraId="734A0408" w14:textId="597FA31A" w:rsidR="00A2447B" w:rsidRPr="00696FFD" w:rsidRDefault="00A2447B" w:rsidP="00005763">
      <w:pPr>
        <w:spacing w:after="120" w:line="240" w:lineRule="exact"/>
        <w:rPr>
          <w:lang w:eastAsia="zh-CN"/>
        </w:rPr>
      </w:pPr>
      <w:r w:rsidRPr="00005763">
        <w:rPr>
          <w:rFonts w:ascii="Arial" w:hAnsi="Arial" w:cs="Arial" w:hint="eastAsia"/>
          <w:lang w:eastAsia="zh-CN"/>
        </w:rPr>
        <w:t>FFS</w:t>
      </w:r>
      <w:r w:rsidR="004301F3" w:rsidRPr="00005763">
        <w:rPr>
          <w:rFonts w:ascii="Arial" w:hAnsi="Arial" w:cs="Arial" w:hint="eastAsia"/>
          <w:lang w:eastAsia="zh-CN"/>
        </w:rPr>
        <w:t>.</w:t>
      </w:r>
    </w:p>
    <w:p w14:paraId="13359200" w14:textId="6415F22E" w:rsidR="006D7C16" w:rsidRDefault="00ED4C0A">
      <w:pPr>
        <w:pStyle w:val="Heading1"/>
        <w:spacing w:before="480" w:after="0"/>
        <w:ind w:left="1138" w:hanging="1138"/>
        <w:rPr>
          <w:rFonts w:cs="Arial"/>
          <w:lang w:eastAsia="zh-CN"/>
        </w:rPr>
      </w:pPr>
      <w:r>
        <w:rPr>
          <w:rFonts w:cs="Arial"/>
          <w:lang w:eastAsia="zh-CN"/>
        </w:rPr>
        <w:t>6</w:t>
      </w:r>
      <w:r w:rsidR="002F0958">
        <w:rPr>
          <w:rFonts w:cs="Arial"/>
          <w:lang w:eastAsia="zh-CN"/>
        </w:rPr>
        <w:t xml:space="preserve"> References</w:t>
      </w:r>
    </w:p>
    <w:bookmarkEnd w:id="3"/>
    <w:p w14:paraId="15791484" w14:textId="73378DEC" w:rsidR="008630AF" w:rsidRDefault="008630AF" w:rsidP="00600900">
      <w:pPr>
        <w:pStyle w:val="BodyText"/>
        <w:numPr>
          <w:ilvl w:val="0"/>
          <w:numId w:val="15"/>
        </w:numPr>
      </w:pPr>
      <w:r w:rsidRPr="008630AF">
        <w:t>R2-115e Chair Notes EOM</w:t>
      </w:r>
    </w:p>
    <w:p w14:paraId="4E33EEE8" w14:textId="7B6965F3" w:rsidR="008630AF" w:rsidRDefault="008630AF" w:rsidP="00600900">
      <w:pPr>
        <w:pStyle w:val="BodyText"/>
        <w:numPr>
          <w:ilvl w:val="0"/>
          <w:numId w:val="15"/>
        </w:numPr>
      </w:pPr>
      <w:r w:rsidRPr="009B68C7">
        <w:t>R2-2107206</w:t>
      </w:r>
      <w:r w:rsidRPr="00E14330">
        <w:tab/>
        <w:t>[Post114-e][072][MBS] Delivery Mode 1 PTM PTP operation (OPPO)</w:t>
      </w:r>
      <w:r w:rsidRPr="00E14330">
        <w:tab/>
        <w:t>OPPO</w:t>
      </w:r>
    </w:p>
    <w:p w14:paraId="7ACA0AA5" w14:textId="0EA7BB3A" w:rsidR="008630AF" w:rsidRPr="008630AF" w:rsidRDefault="008630AF" w:rsidP="00600900">
      <w:pPr>
        <w:pStyle w:val="BodyText"/>
        <w:numPr>
          <w:ilvl w:val="0"/>
          <w:numId w:val="15"/>
        </w:numPr>
      </w:pPr>
      <w:r w:rsidRPr="001F6BA0">
        <w:rPr>
          <w:rFonts w:cs="Arial"/>
          <w:lang w:val="en-US"/>
        </w:rPr>
        <w:t>R2-2107933</w:t>
      </w:r>
      <w:r>
        <w:rPr>
          <w:rFonts w:cs="Arial"/>
        </w:rPr>
        <w:t xml:space="preserve"> L</w:t>
      </w:r>
      <w:r w:rsidRPr="001F6BA0">
        <w:rPr>
          <w:rFonts w:cs="Arial"/>
          <w:lang w:val="en-US"/>
        </w:rPr>
        <w:t>ayer-2 Aspects for MBS</w:t>
      </w:r>
      <w:r w:rsidRPr="001F6BA0">
        <w:rPr>
          <w:rFonts w:cs="Arial"/>
          <w:lang w:val="en-US"/>
        </w:rPr>
        <w:tab/>
        <w:t>Samsung</w:t>
      </w:r>
    </w:p>
    <w:p w14:paraId="53C650D9" w14:textId="39C06E95" w:rsidR="008630AF" w:rsidRDefault="008630AF" w:rsidP="00600900">
      <w:pPr>
        <w:pStyle w:val="BodyText"/>
        <w:numPr>
          <w:ilvl w:val="0"/>
          <w:numId w:val="15"/>
        </w:numPr>
      </w:pPr>
      <w:r w:rsidRPr="009B68C7">
        <w:t>R2-2107547</w:t>
      </w:r>
      <w:r w:rsidRPr="00E14330">
        <w:tab/>
        <w:t>NR Multicast and Broadcast Radio Bearer Architecture aspects</w:t>
      </w:r>
      <w:r w:rsidRPr="00E14330">
        <w:tab/>
        <w:t>Qualcomm Inc</w:t>
      </w:r>
    </w:p>
    <w:p w14:paraId="265F1EE0" w14:textId="611AD473" w:rsidR="008630AF" w:rsidRDefault="008630AF" w:rsidP="00600900">
      <w:pPr>
        <w:pStyle w:val="BodyText"/>
        <w:numPr>
          <w:ilvl w:val="0"/>
          <w:numId w:val="15"/>
        </w:numPr>
      </w:pPr>
      <w:r w:rsidRPr="009B68C7">
        <w:t>R2-2109026</w:t>
      </w:r>
      <w:r w:rsidRPr="00E14330">
        <w:tab/>
        <w:t>Summary of [Pre115-e][002] [MBS]  8.1.2.3 L2 Centric Other</w:t>
      </w:r>
      <w:r w:rsidRPr="00E14330">
        <w:tab/>
        <w:t>MediaTek Inc.</w:t>
      </w:r>
    </w:p>
    <w:p w14:paraId="5D552873" w14:textId="47847D89" w:rsidR="00B1128C" w:rsidRDefault="00B1128C" w:rsidP="00600900">
      <w:pPr>
        <w:pStyle w:val="BodyText"/>
        <w:numPr>
          <w:ilvl w:val="0"/>
          <w:numId w:val="15"/>
        </w:numPr>
      </w:pPr>
      <w:r w:rsidRPr="00B1128C">
        <w:rPr>
          <w:rFonts w:eastAsia="SimSun"/>
        </w:rPr>
        <w:t xml:space="preserve">R2-2108970 </w:t>
      </w:r>
      <w:r>
        <w:rPr>
          <w:rFonts w:eastAsia="SimSun" w:hint="eastAsia"/>
        </w:rPr>
        <w:t>38.3</w:t>
      </w:r>
      <w:r>
        <w:rPr>
          <w:rFonts w:eastAsia="SimSun"/>
        </w:rPr>
        <w:t>31</w:t>
      </w:r>
      <w:r>
        <w:rPr>
          <w:rFonts w:eastAsia="SimSun" w:hint="eastAsia"/>
        </w:rPr>
        <w:t xml:space="preserve"> running CR for </w:t>
      </w:r>
      <w:r>
        <w:rPr>
          <w:rFonts w:eastAsia="SimSun"/>
        </w:rPr>
        <w:t xml:space="preserve">NR </w:t>
      </w:r>
      <w:r>
        <w:rPr>
          <w:rFonts w:eastAsia="SimSun" w:hint="eastAsia"/>
        </w:rPr>
        <w:t>MBS</w:t>
      </w:r>
      <w:r>
        <w:rPr>
          <w:rFonts w:eastAsia="SimSun"/>
        </w:rPr>
        <w:t xml:space="preserve"> Huawei</w:t>
      </w:r>
    </w:p>
    <w:p w14:paraId="5CA32FB0" w14:textId="5794BA89" w:rsidR="008630AF" w:rsidRDefault="00C279EE" w:rsidP="00600900">
      <w:pPr>
        <w:pStyle w:val="BodyText"/>
        <w:numPr>
          <w:ilvl w:val="0"/>
          <w:numId w:val="15"/>
        </w:numPr>
      </w:pPr>
      <w:hyperlink r:id="rId12" w:tooltip="D:Documents3GPPtsg_ranWG2TSGR2_115-eDocsR2-2108846.zip" w:history="1">
        <w:r w:rsidR="008630AF" w:rsidRPr="00E4130A">
          <w:rPr>
            <w:rStyle w:val="Hyperlink"/>
          </w:rPr>
          <w:t>R2-2108846</w:t>
        </w:r>
      </w:hyperlink>
      <w:r w:rsidR="008630AF" w:rsidRPr="00E14330">
        <w:tab/>
        <w:t>[Pre115-e][001][MBS] Summary 8.1.2.2 L2 Centric Scheduling and PowSav (Qualcomm)</w:t>
      </w:r>
      <w:r w:rsidR="008630AF" w:rsidRPr="00E14330">
        <w:tab/>
        <w:t>Qualcomm</w:t>
      </w:r>
    </w:p>
    <w:p w14:paraId="51828035" w14:textId="77777777" w:rsidR="00FF3769" w:rsidRDefault="00C279EE" w:rsidP="00FF3769">
      <w:pPr>
        <w:pStyle w:val="BodyText"/>
        <w:numPr>
          <w:ilvl w:val="0"/>
          <w:numId w:val="15"/>
        </w:numPr>
      </w:pPr>
      <w:hyperlink r:id="rId13" w:tooltip="D:Documents3GPPtsg_ranWG2TSGR2_115-eDocsR2-2108083.zip" w:history="1">
        <w:r w:rsidR="00FF3769" w:rsidRPr="00E14330">
          <w:rPr>
            <w:rStyle w:val="Hyperlink"/>
          </w:rPr>
          <w:t>R2-2108083</w:t>
        </w:r>
      </w:hyperlink>
      <w:r w:rsidR="00FF3769" w:rsidRPr="00E14330">
        <w:tab/>
        <w:t>Aspects on Scheduling</w:t>
      </w:r>
      <w:r w:rsidR="00FF3769" w:rsidRPr="00E14330">
        <w:tab/>
        <w:t>Ericsson</w:t>
      </w:r>
    </w:p>
    <w:p w14:paraId="167D4194" w14:textId="77777777" w:rsidR="00FF3769" w:rsidRDefault="00C279EE" w:rsidP="00FF3769">
      <w:pPr>
        <w:pStyle w:val="BodyText"/>
        <w:numPr>
          <w:ilvl w:val="0"/>
          <w:numId w:val="15"/>
        </w:numPr>
      </w:pPr>
      <w:hyperlink r:id="rId14" w:tooltip="D:Documents3GPPtsg_ranWG2TSGR2_115-eDocsR2-2108125.zip" w:history="1">
        <w:r w:rsidR="00FF3769" w:rsidRPr="00E14330">
          <w:rPr>
            <w:rStyle w:val="Hyperlink"/>
          </w:rPr>
          <w:t>R2-2108125</w:t>
        </w:r>
      </w:hyperlink>
      <w:r w:rsidR="00FF3769" w:rsidRPr="00E14330">
        <w:tab/>
        <w:t>Discussion on group scheduling</w:t>
      </w:r>
      <w:r w:rsidR="00FF3769" w:rsidRPr="00E14330">
        <w:tab/>
        <w:t>Huawei, HiSilicon</w:t>
      </w:r>
    </w:p>
    <w:p w14:paraId="5E4999D0" w14:textId="77777777" w:rsidR="00FF3769" w:rsidRDefault="00FF3769" w:rsidP="00FF3769">
      <w:pPr>
        <w:pStyle w:val="BodyText"/>
        <w:numPr>
          <w:ilvl w:val="0"/>
          <w:numId w:val="15"/>
        </w:numPr>
      </w:pPr>
      <w:r>
        <w:rPr>
          <w:rFonts w:hint="eastAsia"/>
        </w:rPr>
        <w:t xml:space="preserve"> R2-2108926</w:t>
      </w:r>
      <w:r>
        <w:t xml:space="preserve"> </w:t>
      </w:r>
      <w:r>
        <w:rPr>
          <w:rFonts w:eastAsia="SimSun" w:hint="eastAsia"/>
        </w:rPr>
        <w:t>38.3</w:t>
      </w:r>
      <w:r>
        <w:rPr>
          <w:rFonts w:eastAsia="SimSun"/>
        </w:rPr>
        <w:t>21</w:t>
      </w:r>
      <w:r>
        <w:rPr>
          <w:rFonts w:eastAsia="SimSun" w:hint="eastAsia"/>
        </w:rPr>
        <w:t xml:space="preserve"> running CR for </w:t>
      </w:r>
      <w:r>
        <w:rPr>
          <w:rFonts w:eastAsia="SimSun"/>
        </w:rPr>
        <w:t xml:space="preserve">NR </w:t>
      </w:r>
      <w:r>
        <w:rPr>
          <w:rFonts w:eastAsia="SimSun" w:hint="eastAsia"/>
        </w:rPr>
        <w:t>MBS</w:t>
      </w:r>
      <w:r>
        <w:rPr>
          <w:rFonts w:eastAsia="SimSun"/>
        </w:rPr>
        <w:t xml:space="preserve"> OPPO</w:t>
      </w:r>
    </w:p>
    <w:p w14:paraId="7FC5109A" w14:textId="27F563BA" w:rsidR="00B1128C" w:rsidRPr="00CE647E" w:rsidRDefault="00B1128C" w:rsidP="00B1128C">
      <w:pPr>
        <w:pStyle w:val="BodyText"/>
      </w:pPr>
    </w:p>
    <w:sectPr w:rsidR="00B1128C" w:rsidRPr="00CE647E">
      <w:footnotePr>
        <w:numRestart w:val="eachSect"/>
      </w:footnotePr>
      <w:pgSz w:w="11907" w:h="16840"/>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F3CA993" w14:textId="77777777" w:rsidR="00C279EE" w:rsidRDefault="00C279EE" w:rsidP="005F05F0">
      <w:pPr>
        <w:spacing w:after="0" w:line="240" w:lineRule="auto"/>
      </w:pPr>
      <w:r>
        <w:separator/>
      </w:r>
    </w:p>
  </w:endnote>
  <w:endnote w:type="continuationSeparator" w:id="0">
    <w:p w14:paraId="2C483648" w14:textId="77777777" w:rsidR="00C279EE" w:rsidRDefault="00C279EE" w:rsidP="005F05F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DengXian">
    <w:altName w:val="等线"/>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Yu Mincho">
    <w:charset w:val="80"/>
    <w:family w:val="roman"/>
    <w:pitch w:val="variable"/>
    <w:sig w:usb0="800002E7" w:usb1="2AC7FCFF" w:usb2="00000012" w:usb3="00000000" w:csb0="0002009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E5B8489" w14:textId="77777777" w:rsidR="00C279EE" w:rsidRDefault="00C279EE" w:rsidP="005F05F0">
      <w:pPr>
        <w:spacing w:after="0" w:line="240" w:lineRule="auto"/>
      </w:pPr>
      <w:r>
        <w:separator/>
      </w:r>
    </w:p>
  </w:footnote>
  <w:footnote w:type="continuationSeparator" w:id="0">
    <w:p w14:paraId="339EC6DC" w14:textId="77777777" w:rsidR="00C279EE" w:rsidRDefault="00C279EE" w:rsidP="005F05F0">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E"/>
    <w:multiLevelType w:val="multilevel"/>
    <w:tmpl w:val="FFFFFF7E"/>
    <w:lvl w:ilvl="0">
      <w:start w:val="1"/>
      <w:numFmt w:val="lowerRoman"/>
      <w:pStyle w:val="ListNumber3"/>
      <w:lvlText w:val="%1."/>
      <w:lvlJc w:val="right"/>
      <w:pPr>
        <w:ind w:left="926"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 w15:restartNumberingAfterBreak="0">
    <w:nsid w:val="0A4A5FA1"/>
    <w:multiLevelType w:val="multilevel"/>
    <w:tmpl w:val="0A4A5FA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 w15:restartNumberingAfterBreak="0">
    <w:nsid w:val="0EBF5AD4"/>
    <w:multiLevelType w:val="multilevel"/>
    <w:tmpl w:val="0EBF5AD4"/>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15:restartNumberingAfterBreak="0">
    <w:nsid w:val="0F847706"/>
    <w:multiLevelType w:val="multilevel"/>
    <w:tmpl w:val="0F847706"/>
    <w:lvl w:ilvl="0">
      <w:start w:val="1"/>
      <w:numFmt w:val="bullet"/>
      <w:pStyle w:val="ListBullet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4" w15:restartNumberingAfterBreak="0">
    <w:nsid w:val="12C95117"/>
    <w:multiLevelType w:val="hybridMultilevel"/>
    <w:tmpl w:val="958209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3B37FB5"/>
    <w:multiLevelType w:val="hybridMultilevel"/>
    <w:tmpl w:val="BBFE8ED8"/>
    <w:lvl w:ilvl="0" w:tplc="5A90D23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EDE5E51"/>
    <w:multiLevelType w:val="multilevel"/>
    <w:tmpl w:val="1EDE5E51"/>
    <w:lvl w:ilvl="0">
      <w:start w:val="129"/>
      <w:numFmt w:val="bullet"/>
      <w:pStyle w:val="Cat-b-Proposal"/>
      <w:lvlText w:val="-"/>
      <w:lvlJc w:val="left"/>
      <w:pPr>
        <w:ind w:left="720" w:hanging="360"/>
      </w:pPr>
      <w:rPr>
        <w:rFonts w:ascii="Calibri" w:eastAsia="Calibri" w:hAnsi="Calibri"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20396CDA"/>
    <w:multiLevelType w:val="multilevel"/>
    <w:tmpl w:val="20396CDA"/>
    <w:lvl w:ilvl="0">
      <w:start w:val="1"/>
      <w:numFmt w:val="bullet"/>
      <w:pStyle w:val="ListBullet2"/>
      <w:lvlText w:val=""/>
      <w:lvlJc w:val="left"/>
      <w:pPr>
        <w:ind w:left="1287" w:hanging="360"/>
      </w:pPr>
      <w:rPr>
        <w:rFonts w:ascii="Symbol" w:hAnsi="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8" w15:restartNumberingAfterBreak="0">
    <w:nsid w:val="21BB4AF7"/>
    <w:multiLevelType w:val="hybridMultilevel"/>
    <w:tmpl w:val="B2200040"/>
    <w:lvl w:ilvl="0" w:tplc="38405E08">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 w15:restartNumberingAfterBreak="0">
    <w:nsid w:val="275A7442"/>
    <w:multiLevelType w:val="multilevel"/>
    <w:tmpl w:val="275A7442"/>
    <w:lvl w:ilvl="0">
      <w:start w:val="1"/>
      <w:numFmt w:val="bullet"/>
      <w:pStyle w:val="ListBullet3"/>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10" w15:restartNumberingAfterBreak="0">
    <w:nsid w:val="33EA44FF"/>
    <w:multiLevelType w:val="multilevel"/>
    <w:tmpl w:val="33EA44FF"/>
    <w:lvl w:ilvl="0">
      <w:start w:val="1"/>
      <w:numFmt w:val="decimal"/>
      <w:pStyle w:val="ListNumber"/>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11" w15:restartNumberingAfterBreak="0">
    <w:nsid w:val="35DC6AD7"/>
    <w:multiLevelType w:val="multilevel"/>
    <w:tmpl w:val="35DC6AD7"/>
    <w:lvl w:ilvl="0">
      <w:start w:val="1"/>
      <w:numFmt w:val="decimal"/>
      <w:pStyle w:val="Cat-a-Proposal"/>
      <w:lvlText w:val="Cat-a-Proposal %1"/>
      <w:lvlJc w:val="left"/>
      <w:pPr>
        <w:tabs>
          <w:tab w:val="left" w:pos="1304"/>
        </w:tabs>
        <w:ind w:left="1304" w:hanging="1304"/>
      </w:pPr>
      <w:rPr>
        <w:b w:val="0"/>
        <w:bCs w:val="0"/>
        <w:i w:val="0"/>
        <w:iCs w:val="0"/>
        <w:caps w:val="0"/>
        <w:smallCaps w:val="0"/>
        <w:strike w:val="0"/>
        <w:dstrike w:val="0"/>
        <w:vanish w:val="0"/>
        <w:color w:val="000000"/>
        <w:spacing w:val="0"/>
        <w:kern w:val="0"/>
        <w:position w:val="0"/>
        <w:u w:val="none"/>
        <w:vertAlign w:val="baseline"/>
        <w14:shadow w14:blurRad="0" w14:dist="0" w14:dir="0" w14:sx="0" w14:sy="0" w14:kx="0" w14:ky="0" w14:algn="none">
          <w14:srgbClr w14:val="000000"/>
        </w14:shadow>
      </w:rPr>
    </w:lvl>
    <w:lvl w:ilvl="1">
      <w:start w:val="1"/>
      <w:numFmt w:val="lowerLetter"/>
      <w:lvlText w:val="%2."/>
      <w:lvlJc w:val="left"/>
      <w:pPr>
        <w:ind w:left="1650" w:hanging="570"/>
      </w:pPr>
      <w:rPr>
        <w:rFonts w:hint="default"/>
      </w:rPr>
    </w:lvl>
    <w:lvl w:ilvl="2">
      <w:start w:val="1"/>
      <w:numFmt w:val="lowerRoman"/>
      <w:lvlText w:val="%3."/>
      <w:lvlJc w:val="right"/>
      <w:pPr>
        <w:ind w:left="2160" w:hanging="180"/>
      </w:pPr>
    </w:lvl>
    <w:lvl w:ilvl="3">
      <w:start w:val="1"/>
      <w:numFmt w:val="decimal"/>
      <w:lvlText w:val="%4)"/>
      <w:lvlJc w:val="left"/>
      <w:pPr>
        <w:ind w:left="2880" w:hanging="360"/>
      </w:pPr>
      <w:rPr>
        <w:rFonts w:hint="default"/>
      </w:r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37CC3F98"/>
    <w:multiLevelType w:val="hybridMultilevel"/>
    <w:tmpl w:val="B7A6F922"/>
    <w:lvl w:ilvl="0" w:tplc="BA12F8CE">
      <w:start w:val="3"/>
      <w:numFmt w:val="bullet"/>
      <w:lvlText w:val="-"/>
      <w:lvlJc w:val="left"/>
      <w:pPr>
        <w:ind w:left="840" w:hanging="420"/>
      </w:pPr>
      <w:rPr>
        <w:rFonts w:ascii="Times New Roman" w:eastAsia="Batang" w:hAnsi="Times New Roman" w:cs="Times New Roman"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3"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4" w15:restartNumberingAfterBreak="0">
    <w:nsid w:val="440C3827"/>
    <w:multiLevelType w:val="multilevel"/>
    <w:tmpl w:val="440C3827"/>
    <w:lvl w:ilvl="0">
      <w:start w:val="1"/>
      <w:numFmt w:val="bullet"/>
      <w:lvlText w:val=""/>
      <w:lvlJc w:val="left"/>
      <w:pPr>
        <w:ind w:left="703"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6"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8" w15:restartNumberingAfterBreak="0">
    <w:nsid w:val="56F367C6"/>
    <w:multiLevelType w:val="hybridMultilevel"/>
    <w:tmpl w:val="AD1A6256"/>
    <w:lvl w:ilvl="0" w:tplc="D31EE256">
      <w:numFmt w:val="bullet"/>
      <w:lvlText w:val="-"/>
      <w:lvlJc w:val="left"/>
      <w:pPr>
        <w:ind w:left="420" w:hanging="420"/>
      </w:pPr>
      <w:rPr>
        <w:rFonts w:ascii="Arial" w:eastAsia="Times New Roma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5BDE1D10"/>
    <w:multiLevelType w:val="multilevel"/>
    <w:tmpl w:val="5BDE1D10"/>
    <w:lvl w:ilvl="0">
      <w:start w:val="1"/>
      <w:numFmt w:val="bullet"/>
      <w:pStyle w:val="List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20" w15:restartNumberingAfterBreak="0">
    <w:nsid w:val="60072DF8"/>
    <w:multiLevelType w:val="hybridMultilevel"/>
    <w:tmpl w:val="25F6A1C2"/>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61DE5190"/>
    <w:multiLevelType w:val="hybridMultilevel"/>
    <w:tmpl w:val="77DA4F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6AF80ACD"/>
    <w:multiLevelType w:val="hybridMultilevel"/>
    <w:tmpl w:val="1AB03BFE"/>
    <w:lvl w:ilvl="0" w:tplc="04090011">
      <w:start w:val="1"/>
      <w:numFmt w:val="decimal"/>
      <w:lvlText w:val="%1)"/>
      <w:lvlJc w:val="left"/>
      <w:pPr>
        <w:ind w:left="523" w:hanging="420"/>
      </w:pPr>
    </w:lvl>
    <w:lvl w:ilvl="1" w:tplc="04090019" w:tentative="1">
      <w:start w:val="1"/>
      <w:numFmt w:val="lowerLetter"/>
      <w:lvlText w:val="%2)"/>
      <w:lvlJc w:val="left"/>
      <w:pPr>
        <w:ind w:left="943" w:hanging="420"/>
      </w:pPr>
    </w:lvl>
    <w:lvl w:ilvl="2" w:tplc="0409001B" w:tentative="1">
      <w:start w:val="1"/>
      <w:numFmt w:val="lowerRoman"/>
      <w:lvlText w:val="%3."/>
      <w:lvlJc w:val="right"/>
      <w:pPr>
        <w:ind w:left="1363" w:hanging="420"/>
      </w:pPr>
    </w:lvl>
    <w:lvl w:ilvl="3" w:tplc="0409000F" w:tentative="1">
      <w:start w:val="1"/>
      <w:numFmt w:val="decimal"/>
      <w:lvlText w:val="%4."/>
      <w:lvlJc w:val="left"/>
      <w:pPr>
        <w:ind w:left="1783" w:hanging="420"/>
      </w:pPr>
    </w:lvl>
    <w:lvl w:ilvl="4" w:tplc="04090019" w:tentative="1">
      <w:start w:val="1"/>
      <w:numFmt w:val="lowerLetter"/>
      <w:lvlText w:val="%5)"/>
      <w:lvlJc w:val="left"/>
      <w:pPr>
        <w:ind w:left="2203" w:hanging="420"/>
      </w:pPr>
    </w:lvl>
    <w:lvl w:ilvl="5" w:tplc="0409001B" w:tentative="1">
      <w:start w:val="1"/>
      <w:numFmt w:val="lowerRoman"/>
      <w:lvlText w:val="%6."/>
      <w:lvlJc w:val="right"/>
      <w:pPr>
        <w:ind w:left="2623" w:hanging="420"/>
      </w:pPr>
    </w:lvl>
    <w:lvl w:ilvl="6" w:tplc="0409000F" w:tentative="1">
      <w:start w:val="1"/>
      <w:numFmt w:val="decimal"/>
      <w:lvlText w:val="%7."/>
      <w:lvlJc w:val="left"/>
      <w:pPr>
        <w:ind w:left="3043" w:hanging="420"/>
      </w:pPr>
    </w:lvl>
    <w:lvl w:ilvl="7" w:tplc="04090019" w:tentative="1">
      <w:start w:val="1"/>
      <w:numFmt w:val="lowerLetter"/>
      <w:lvlText w:val="%8)"/>
      <w:lvlJc w:val="left"/>
      <w:pPr>
        <w:ind w:left="3463" w:hanging="420"/>
      </w:pPr>
    </w:lvl>
    <w:lvl w:ilvl="8" w:tplc="0409001B" w:tentative="1">
      <w:start w:val="1"/>
      <w:numFmt w:val="lowerRoman"/>
      <w:lvlText w:val="%9."/>
      <w:lvlJc w:val="right"/>
      <w:pPr>
        <w:ind w:left="3883" w:hanging="420"/>
      </w:pPr>
    </w:lvl>
  </w:abstractNum>
  <w:abstractNum w:abstractNumId="23" w15:restartNumberingAfterBreak="0">
    <w:nsid w:val="6E4C234E"/>
    <w:multiLevelType w:val="multilevel"/>
    <w:tmpl w:val="6E4C234E"/>
    <w:lvl w:ilvl="0">
      <w:start w:val="1"/>
      <w:numFmt w:val="lowerLetter"/>
      <w:pStyle w:val="ListNumber2"/>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24" w15:restartNumberingAfterBreak="0">
    <w:nsid w:val="70146DC0"/>
    <w:multiLevelType w:val="hybridMultilevel"/>
    <w:tmpl w:val="9BC21240"/>
    <w:lvl w:ilvl="0" w:tplc="409A9E3A">
      <w:start w:val="1"/>
      <w:numFmt w:val="bullet"/>
      <w:pStyle w:val="Agreement"/>
      <w:lvlText w:val=""/>
      <w:lvlJc w:val="left"/>
      <w:pPr>
        <w:tabs>
          <w:tab w:val="num" w:pos="780"/>
        </w:tabs>
        <w:ind w:left="780" w:hanging="360"/>
      </w:pPr>
      <w:rPr>
        <w:rFonts w:ascii="Symbol" w:hAnsi="Symbol" w:hint="default"/>
        <w:b/>
        <w:i w:val="0"/>
        <w:color w:val="auto"/>
        <w:sz w:val="22"/>
      </w:rPr>
    </w:lvl>
    <w:lvl w:ilvl="1" w:tplc="04090003">
      <w:start w:val="1"/>
      <w:numFmt w:val="bullet"/>
      <w:lvlText w:val="o"/>
      <w:lvlJc w:val="left"/>
      <w:pPr>
        <w:tabs>
          <w:tab w:val="num" w:pos="601"/>
        </w:tabs>
        <w:ind w:left="601" w:hanging="360"/>
      </w:pPr>
      <w:rPr>
        <w:rFonts w:ascii="Courier New" w:hAnsi="Courier New" w:cs="Courier New" w:hint="default"/>
      </w:rPr>
    </w:lvl>
    <w:lvl w:ilvl="2" w:tplc="04090005">
      <w:start w:val="1"/>
      <w:numFmt w:val="bullet"/>
      <w:lvlText w:val=""/>
      <w:lvlJc w:val="left"/>
      <w:pPr>
        <w:tabs>
          <w:tab w:val="num" w:pos="1321"/>
        </w:tabs>
        <w:ind w:left="1321" w:hanging="360"/>
      </w:pPr>
      <w:rPr>
        <w:rFonts w:ascii="Wingdings" w:hAnsi="Wingdings" w:hint="default"/>
      </w:rPr>
    </w:lvl>
    <w:lvl w:ilvl="3" w:tplc="04090001" w:tentative="1">
      <w:start w:val="1"/>
      <w:numFmt w:val="bullet"/>
      <w:lvlText w:val=""/>
      <w:lvlJc w:val="left"/>
      <w:pPr>
        <w:tabs>
          <w:tab w:val="num" w:pos="2041"/>
        </w:tabs>
        <w:ind w:left="2041" w:hanging="360"/>
      </w:pPr>
      <w:rPr>
        <w:rFonts w:ascii="Symbol" w:hAnsi="Symbol" w:hint="default"/>
      </w:rPr>
    </w:lvl>
    <w:lvl w:ilvl="4" w:tplc="04090003" w:tentative="1">
      <w:start w:val="1"/>
      <w:numFmt w:val="bullet"/>
      <w:lvlText w:val="o"/>
      <w:lvlJc w:val="left"/>
      <w:pPr>
        <w:tabs>
          <w:tab w:val="num" w:pos="2761"/>
        </w:tabs>
        <w:ind w:left="2761" w:hanging="360"/>
      </w:pPr>
      <w:rPr>
        <w:rFonts w:ascii="Courier New" w:hAnsi="Courier New" w:cs="Courier New" w:hint="default"/>
      </w:rPr>
    </w:lvl>
    <w:lvl w:ilvl="5" w:tplc="04090005" w:tentative="1">
      <w:start w:val="1"/>
      <w:numFmt w:val="bullet"/>
      <w:lvlText w:val=""/>
      <w:lvlJc w:val="left"/>
      <w:pPr>
        <w:tabs>
          <w:tab w:val="num" w:pos="3481"/>
        </w:tabs>
        <w:ind w:left="3481" w:hanging="360"/>
      </w:pPr>
      <w:rPr>
        <w:rFonts w:ascii="Wingdings" w:hAnsi="Wingdings" w:hint="default"/>
      </w:rPr>
    </w:lvl>
    <w:lvl w:ilvl="6" w:tplc="04090001" w:tentative="1">
      <w:start w:val="1"/>
      <w:numFmt w:val="bullet"/>
      <w:lvlText w:val=""/>
      <w:lvlJc w:val="left"/>
      <w:pPr>
        <w:tabs>
          <w:tab w:val="num" w:pos="4201"/>
        </w:tabs>
        <w:ind w:left="4201" w:hanging="360"/>
      </w:pPr>
      <w:rPr>
        <w:rFonts w:ascii="Symbol" w:hAnsi="Symbol" w:hint="default"/>
      </w:rPr>
    </w:lvl>
    <w:lvl w:ilvl="7" w:tplc="04090003" w:tentative="1">
      <w:start w:val="1"/>
      <w:numFmt w:val="bullet"/>
      <w:lvlText w:val="o"/>
      <w:lvlJc w:val="left"/>
      <w:pPr>
        <w:tabs>
          <w:tab w:val="num" w:pos="4921"/>
        </w:tabs>
        <w:ind w:left="4921" w:hanging="360"/>
      </w:pPr>
      <w:rPr>
        <w:rFonts w:ascii="Courier New" w:hAnsi="Courier New" w:cs="Courier New" w:hint="default"/>
      </w:rPr>
    </w:lvl>
    <w:lvl w:ilvl="8" w:tplc="04090005" w:tentative="1">
      <w:start w:val="1"/>
      <w:numFmt w:val="bullet"/>
      <w:lvlText w:val=""/>
      <w:lvlJc w:val="left"/>
      <w:pPr>
        <w:tabs>
          <w:tab w:val="num" w:pos="5641"/>
        </w:tabs>
        <w:ind w:left="5641" w:hanging="360"/>
      </w:pPr>
      <w:rPr>
        <w:rFonts w:ascii="Wingdings" w:hAnsi="Wingdings" w:hint="default"/>
      </w:rPr>
    </w:lvl>
  </w:abstractNum>
  <w:abstractNum w:abstractNumId="25" w15:restartNumberingAfterBreak="0">
    <w:nsid w:val="734869C6"/>
    <w:multiLevelType w:val="hybridMultilevel"/>
    <w:tmpl w:val="818EBD54"/>
    <w:lvl w:ilvl="0" w:tplc="C44AE4CC">
      <w:start w:val="1"/>
      <w:numFmt w:val="decimal"/>
      <w:lvlText w:val="Proposal %1."/>
      <w:lvlJc w:val="left"/>
      <w:pPr>
        <w:ind w:left="990" w:hanging="360"/>
      </w:pPr>
      <w:rPr>
        <w:rFonts w:hint="default"/>
        <w:b/>
        <w:color w:val="000000"/>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6" w15:restartNumberingAfterBreak="0">
    <w:nsid w:val="735C6196"/>
    <w:multiLevelType w:val="hybridMultilevel"/>
    <w:tmpl w:val="021AED22"/>
    <w:lvl w:ilvl="0" w:tplc="D31EE256">
      <w:numFmt w:val="bullet"/>
      <w:lvlText w:val="-"/>
      <w:lvlJc w:val="left"/>
      <w:pPr>
        <w:ind w:left="420" w:hanging="420"/>
      </w:pPr>
      <w:rPr>
        <w:rFonts w:ascii="Arial" w:eastAsia="Times New Roma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74D30E28"/>
    <w:multiLevelType w:val="hybridMultilevel"/>
    <w:tmpl w:val="962CB5EE"/>
    <w:lvl w:ilvl="0" w:tplc="D31EE256">
      <w:numFmt w:val="bullet"/>
      <w:lvlText w:val="-"/>
      <w:lvlJc w:val="left"/>
      <w:pPr>
        <w:ind w:left="420" w:hanging="420"/>
      </w:pPr>
      <w:rPr>
        <w:rFonts w:ascii="Arial" w:eastAsia="Times New Roma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15:restartNumberingAfterBreak="0">
    <w:nsid w:val="74FF1CEA"/>
    <w:multiLevelType w:val="multilevel"/>
    <w:tmpl w:val="74FF1CEA"/>
    <w:lvl w:ilvl="0">
      <w:start w:val="1"/>
      <w:numFmt w:val="bullet"/>
      <w:pStyle w:val="ListBullet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abstractNum w:abstractNumId="29" w15:restartNumberingAfterBreak="0">
    <w:nsid w:val="7B4A25FF"/>
    <w:multiLevelType w:val="hybridMultilevel"/>
    <w:tmpl w:val="C298E1DA"/>
    <w:lvl w:ilvl="0" w:tplc="04090001">
      <w:start w:val="1"/>
      <w:numFmt w:val="bullet"/>
      <w:lvlText w:val=""/>
      <w:lvlJc w:val="left"/>
      <w:pPr>
        <w:ind w:left="517" w:hanging="420"/>
      </w:pPr>
      <w:rPr>
        <w:rFonts w:ascii="Wingdings" w:hAnsi="Wingdings" w:hint="default"/>
      </w:rPr>
    </w:lvl>
    <w:lvl w:ilvl="1" w:tplc="04090003" w:tentative="1">
      <w:start w:val="1"/>
      <w:numFmt w:val="bullet"/>
      <w:lvlText w:val=""/>
      <w:lvlJc w:val="left"/>
      <w:pPr>
        <w:ind w:left="937" w:hanging="420"/>
      </w:pPr>
      <w:rPr>
        <w:rFonts w:ascii="Wingdings" w:hAnsi="Wingdings" w:hint="default"/>
      </w:rPr>
    </w:lvl>
    <w:lvl w:ilvl="2" w:tplc="04090005" w:tentative="1">
      <w:start w:val="1"/>
      <w:numFmt w:val="bullet"/>
      <w:lvlText w:val=""/>
      <w:lvlJc w:val="left"/>
      <w:pPr>
        <w:ind w:left="1357" w:hanging="420"/>
      </w:pPr>
      <w:rPr>
        <w:rFonts w:ascii="Wingdings" w:hAnsi="Wingdings" w:hint="default"/>
      </w:rPr>
    </w:lvl>
    <w:lvl w:ilvl="3" w:tplc="04090001" w:tentative="1">
      <w:start w:val="1"/>
      <w:numFmt w:val="bullet"/>
      <w:lvlText w:val=""/>
      <w:lvlJc w:val="left"/>
      <w:pPr>
        <w:ind w:left="1777" w:hanging="420"/>
      </w:pPr>
      <w:rPr>
        <w:rFonts w:ascii="Wingdings" w:hAnsi="Wingdings" w:hint="default"/>
      </w:rPr>
    </w:lvl>
    <w:lvl w:ilvl="4" w:tplc="04090003" w:tentative="1">
      <w:start w:val="1"/>
      <w:numFmt w:val="bullet"/>
      <w:lvlText w:val=""/>
      <w:lvlJc w:val="left"/>
      <w:pPr>
        <w:ind w:left="2197" w:hanging="420"/>
      </w:pPr>
      <w:rPr>
        <w:rFonts w:ascii="Wingdings" w:hAnsi="Wingdings" w:hint="default"/>
      </w:rPr>
    </w:lvl>
    <w:lvl w:ilvl="5" w:tplc="04090005" w:tentative="1">
      <w:start w:val="1"/>
      <w:numFmt w:val="bullet"/>
      <w:lvlText w:val=""/>
      <w:lvlJc w:val="left"/>
      <w:pPr>
        <w:ind w:left="2617" w:hanging="420"/>
      </w:pPr>
      <w:rPr>
        <w:rFonts w:ascii="Wingdings" w:hAnsi="Wingdings" w:hint="default"/>
      </w:rPr>
    </w:lvl>
    <w:lvl w:ilvl="6" w:tplc="04090001" w:tentative="1">
      <w:start w:val="1"/>
      <w:numFmt w:val="bullet"/>
      <w:lvlText w:val=""/>
      <w:lvlJc w:val="left"/>
      <w:pPr>
        <w:ind w:left="3037" w:hanging="420"/>
      </w:pPr>
      <w:rPr>
        <w:rFonts w:ascii="Wingdings" w:hAnsi="Wingdings" w:hint="default"/>
      </w:rPr>
    </w:lvl>
    <w:lvl w:ilvl="7" w:tplc="04090003" w:tentative="1">
      <w:start w:val="1"/>
      <w:numFmt w:val="bullet"/>
      <w:lvlText w:val=""/>
      <w:lvlJc w:val="left"/>
      <w:pPr>
        <w:ind w:left="3457" w:hanging="420"/>
      </w:pPr>
      <w:rPr>
        <w:rFonts w:ascii="Wingdings" w:hAnsi="Wingdings" w:hint="default"/>
      </w:rPr>
    </w:lvl>
    <w:lvl w:ilvl="8" w:tplc="04090005" w:tentative="1">
      <w:start w:val="1"/>
      <w:numFmt w:val="bullet"/>
      <w:lvlText w:val=""/>
      <w:lvlJc w:val="left"/>
      <w:pPr>
        <w:ind w:left="3877" w:hanging="420"/>
      </w:pPr>
      <w:rPr>
        <w:rFonts w:ascii="Wingdings" w:hAnsi="Wingdings" w:hint="default"/>
      </w:rPr>
    </w:lvl>
  </w:abstractNum>
  <w:num w:numId="1">
    <w:abstractNumId w:val="23"/>
  </w:num>
  <w:num w:numId="2">
    <w:abstractNumId w:val="10"/>
  </w:num>
  <w:num w:numId="3">
    <w:abstractNumId w:val="3"/>
  </w:num>
  <w:num w:numId="4">
    <w:abstractNumId w:val="9"/>
  </w:num>
  <w:num w:numId="5">
    <w:abstractNumId w:val="7"/>
  </w:num>
  <w:num w:numId="6">
    <w:abstractNumId w:val="19"/>
  </w:num>
  <w:num w:numId="7">
    <w:abstractNumId w:val="0"/>
  </w:num>
  <w:num w:numId="8">
    <w:abstractNumId w:val="28"/>
  </w:num>
  <w:num w:numId="9">
    <w:abstractNumId w:val="15"/>
  </w:num>
  <w:num w:numId="10">
    <w:abstractNumId w:val="13"/>
  </w:num>
  <w:num w:numId="11">
    <w:abstractNumId w:val="16"/>
  </w:num>
  <w:num w:numId="12">
    <w:abstractNumId w:val="17"/>
  </w:num>
  <w:num w:numId="13">
    <w:abstractNumId w:val="6"/>
  </w:num>
  <w:num w:numId="14">
    <w:abstractNumId w:val="11"/>
  </w:num>
  <w:num w:numId="15">
    <w:abstractNumId w:val="2"/>
  </w:num>
  <w:num w:numId="16">
    <w:abstractNumId w:val="14"/>
  </w:num>
  <w:num w:numId="17">
    <w:abstractNumId w:val="1"/>
  </w:num>
  <w:num w:numId="18">
    <w:abstractNumId w:val="27"/>
  </w:num>
  <w:num w:numId="19">
    <w:abstractNumId w:val="29"/>
  </w:num>
  <w:num w:numId="20">
    <w:abstractNumId w:val="20"/>
  </w:num>
  <w:num w:numId="21">
    <w:abstractNumId w:val="18"/>
  </w:num>
  <w:num w:numId="22">
    <w:abstractNumId w:val="26"/>
  </w:num>
  <w:num w:numId="23">
    <w:abstractNumId w:val="17"/>
  </w:num>
  <w:num w:numId="24">
    <w:abstractNumId w:val="24"/>
  </w:num>
  <w:num w:numId="25">
    <w:abstractNumId w:val="12"/>
  </w:num>
  <w:num w:numId="26">
    <w:abstractNumId w:val="24"/>
  </w:num>
  <w:num w:numId="27">
    <w:abstractNumId w:val="25"/>
  </w:num>
  <w:num w:numId="28">
    <w:abstractNumId w:val="8"/>
  </w:num>
  <w:num w:numId="29">
    <w:abstractNumId w:val="21"/>
  </w:num>
  <w:num w:numId="30">
    <w:abstractNumId w:val="4"/>
  </w:num>
  <w:num w:numId="31">
    <w:abstractNumId w:val="24"/>
  </w:num>
  <w:num w:numId="32">
    <w:abstractNumId w:val="22"/>
  </w:num>
  <w:num w:numId="33">
    <w:abstractNumId w:val="5"/>
  </w:num>
  <w:numIdMacAtCleanup w:val="2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8"/>
  <w:removeDateAndTime/>
  <w:bordersDoNotSurroundHeader/>
  <w:bordersDoNotSurroundFooter/>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zA0s7C0MDU1MDU1MrRQ0lEKTi0uzszPAykwqgUArBlrVCwAAAA="/>
  </w:docVars>
  <w:rsids>
    <w:rsidRoot w:val="00791415"/>
    <w:rsid w:val="000006E1"/>
    <w:rsid w:val="00000858"/>
    <w:rsid w:val="00000A01"/>
    <w:rsid w:val="00000BFA"/>
    <w:rsid w:val="00001A21"/>
    <w:rsid w:val="000021B2"/>
    <w:rsid w:val="000023A2"/>
    <w:rsid w:val="000023D6"/>
    <w:rsid w:val="00002A37"/>
    <w:rsid w:val="00002A88"/>
    <w:rsid w:val="00002CC5"/>
    <w:rsid w:val="0000440A"/>
    <w:rsid w:val="0000504B"/>
    <w:rsid w:val="0000564C"/>
    <w:rsid w:val="00005763"/>
    <w:rsid w:val="000061DE"/>
    <w:rsid w:val="00006446"/>
    <w:rsid w:val="00006896"/>
    <w:rsid w:val="000068AA"/>
    <w:rsid w:val="000073C7"/>
    <w:rsid w:val="000074A0"/>
    <w:rsid w:val="00007CDC"/>
    <w:rsid w:val="00007D56"/>
    <w:rsid w:val="0001009C"/>
    <w:rsid w:val="0001088C"/>
    <w:rsid w:val="0001144F"/>
    <w:rsid w:val="00011B28"/>
    <w:rsid w:val="00012036"/>
    <w:rsid w:val="000123A3"/>
    <w:rsid w:val="000129DB"/>
    <w:rsid w:val="00014290"/>
    <w:rsid w:val="00014BD8"/>
    <w:rsid w:val="00015620"/>
    <w:rsid w:val="00015B8A"/>
    <w:rsid w:val="00015D15"/>
    <w:rsid w:val="00015E2E"/>
    <w:rsid w:val="00016413"/>
    <w:rsid w:val="00016B1E"/>
    <w:rsid w:val="0001746B"/>
    <w:rsid w:val="00017D94"/>
    <w:rsid w:val="00020A06"/>
    <w:rsid w:val="00020E03"/>
    <w:rsid w:val="00021653"/>
    <w:rsid w:val="00021723"/>
    <w:rsid w:val="00021D45"/>
    <w:rsid w:val="000220FF"/>
    <w:rsid w:val="000226D3"/>
    <w:rsid w:val="00022DEB"/>
    <w:rsid w:val="00022F1D"/>
    <w:rsid w:val="00022F49"/>
    <w:rsid w:val="000236EA"/>
    <w:rsid w:val="000239D4"/>
    <w:rsid w:val="00023D08"/>
    <w:rsid w:val="00024172"/>
    <w:rsid w:val="0002463A"/>
    <w:rsid w:val="00024685"/>
    <w:rsid w:val="00024C4A"/>
    <w:rsid w:val="00024D22"/>
    <w:rsid w:val="0002516A"/>
    <w:rsid w:val="0002564D"/>
    <w:rsid w:val="000256A4"/>
    <w:rsid w:val="00025D5B"/>
    <w:rsid w:val="00025DD0"/>
    <w:rsid w:val="00025ECA"/>
    <w:rsid w:val="000265BD"/>
    <w:rsid w:val="00026C72"/>
    <w:rsid w:val="00027302"/>
    <w:rsid w:val="0002783D"/>
    <w:rsid w:val="00027C13"/>
    <w:rsid w:val="00030EB6"/>
    <w:rsid w:val="00030FB5"/>
    <w:rsid w:val="000314F9"/>
    <w:rsid w:val="00032096"/>
    <w:rsid w:val="000324D0"/>
    <w:rsid w:val="000325B8"/>
    <w:rsid w:val="0003277A"/>
    <w:rsid w:val="000327D7"/>
    <w:rsid w:val="000328E1"/>
    <w:rsid w:val="00032CBF"/>
    <w:rsid w:val="00032D64"/>
    <w:rsid w:val="0003368B"/>
    <w:rsid w:val="00033A3C"/>
    <w:rsid w:val="00034C15"/>
    <w:rsid w:val="00034C49"/>
    <w:rsid w:val="000362F5"/>
    <w:rsid w:val="00036BA1"/>
    <w:rsid w:val="000370B9"/>
    <w:rsid w:val="00037800"/>
    <w:rsid w:val="00037A53"/>
    <w:rsid w:val="00040389"/>
    <w:rsid w:val="00040D64"/>
    <w:rsid w:val="0004185E"/>
    <w:rsid w:val="000422E2"/>
    <w:rsid w:val="0004258D"/>
    <w:rsid w:val="00042BDE"/>
    <w:rsid w:val="00042F22"/>
    <w:rsid w:val="000444EF"/>
    <w:rsid w:val="00044633"/>
    <w:rsid w:val="00044924"/>
    <w:rsid w:val="00044D06"/>
    <w:rsid w:val="00044E48"/>
    <w:rsid w:val="0004500D"/>
    <w:rsid w:val="00045364"/>
    <w:rsid w:val="00045E19"/>
    <w:rsid w:val="00045FC5"/>
    <w:rsid w:val="00047457"/>
    <w:rsid w:val="000474FA"/>
    <w:rsid w:val="000475DC"/>
    <w:rsid w:val="00051227"/>
    <w:rsid w:val="0005159F"/>
    <w:rsid w:val="00051936"/>
    <w:rsid w:val="00051B98"/>
    <w:rsid w:val="000521E2"/>
    <w:rsid w:val="000523F6"/>
    <w:rsid w:val="00052A07"/>
    <w:rsid w:val="00052B62"/>
    <w:rsid w:val="000534E3"/>
    <w:rsid w:val="00053877"/>
    <w:rsid w:val="00053B92"/>
    <w:rsid w:val="00054F98"/>
    <w:rsid w:val="00055262"/>
    <w:rsid w:val="000553FC"/>
    <w:rsid w:val="00055F86"/>
    <w:rsid w:val="0005606A"/>
    <w:rsid w:val="000560A4"/>
    <w:rsid w:val="0005610A"/>
    <w:rsid w:val="00056A1C"/>
    <w:rsid w:val="000570C2"/>
    <w:rsid w:val="00057117"/>
    <w:rsid w:val="000576B5"/>
    <w:rsid w:val="000579A5"/>
    <w:rsid w:val="00060359"/>
    <w:rsid w:val="000616E7"/>
    <w:rsid w:val="0006265E"/>
    <w:rsid w:val="0006277E"/>
    <w:rsid w:val="00063BF4"/>
    <w:rsid w:val="00063D55"/>
    <w:rsid w:val="0006477B"/>
    <w:rsid w:val="0006487E"/>
    <w:rsid w:val="000649D4"/>
    <w:rsid w:val="00064CEF"/>
    <w:rsid w:val="0006525E"/>
    <w:rsid w:val="00065CBB"/>
    <w:rsid w:val="00065E1A"/>
    <w:rsid w:val="000664BC"/>
    <w:rsid w:val="000668AE"/>
    <w:rsid w:val="0006697C"/>
    <w:rsid w:val="00066D6F"/>
    <w:rsid w:val="00066ED7"/>
    <w:rsid w:val="00070225"/>
    <w:rsid w:val="0007105C"/>
    <w:rsid w:val="00071162"/>
    <w:rsid w:val="000712E8"/>
    <w:rsid w:val="000720E4"/>
    <w:rsid w:val="000729A1"/>
    <w:rsid w:val="00072AB7"/>
    <w:rsid w:val="000737BF"/>
    <w:rsid w:val="00073B7B"/>
    <w:rsid w:val="0007420B"/>
    <w:rsid w:val="00074474"/>
    <w:rsid w:val="00074E6C"/>
    <w:rsid w:val="00076EE6"/>
    <w:rsid w:val="00077007"/>
    <w:rsid w:val="00077294"/>
    <w:rsid w:val="00077E5F"/>
    <w:rsid w:val="00077F5C"/>
    <w:rsid w:val="0008036A"/>
    <w:rsid w:val="00080887"/>
    <w:rsid w:val="00080F91"/>
    <w:rsid w:val="00081AE6"/>
    <w:rsid w:val="00081B83"/>
    <w:rsid w:val="00081DBB"/>
    <w:rsid w:val="00081F54"/>
    <w:rsid w:val="00081F6E"/>
    <w:rsid w:val="0008272A"/>
    <w:rsid w:val="00083026"/>
    <w:rsid w:val="0008371B"/>
    <w:rsid w:val="00083DDF"/>
    <w:rsid w:val="000846CF"/>
    <w:rsid w:val="00084726"/>
    <w:rsid w:val="0008499F"/>
    <w:rsid w:val="000855EB"/>
    <w:rsid w:val="00085A6D"/>
    <w:rsid w:val="00085B52"/>
    <w:rsid w:val="000860AB"/>
    <w:rsid w:val="0008612E"/>
    <w:rsid w:val="000866F2"/>
    <w:rsid w:val="00086B27"/>
    <w:rsid w:val="00087523"/>
    <w:rsid w:val="00087E65"/>
    <w:rsid w:val="0009009F"/>
    <w:rsid w:val="000906DE"/>
    <w:rsid w:val="00090BF6"/>
    <w:rsid w:val="00091557"/>
    <w:rsid w:val="000917F5"/>
    <w:rsid w:val="00091A81"/>
    <w:rsid w:val="00091AF4"/>
    <w:rsid w:val="0009228B"/>
    <w:rsid w:val="000924C1"/>
    <w:rsid w:val="000924F0"/>
    <w:rsid w:val="00093474"/>
    <w:rsid w:val="00093A35"/>
    <w:rsid w:val="00093AF4"/>
    <w:rsid w:val="00093AFD"/>
    <w:rsid w:val="00093C91"/>
    <w:rsid w:val="000950BA"/>
    <w:rsid w:val="000950DA"/>
    <w:rsid w:val="000950DB"/>
    <w:rsid w:val="0009510F"/>
    <w:rsid w:val="0009534D"/>
    <w:rsid w:val="000954C2"/>
    <w:rsid w:val="00095B26"/>
    <w:rsid w:val="00096E32"/>
    <w:rsid w:val="000979CF"/>
    <w:rsid w:val="000A02F2"/>
    <w:rsid w:val="000A0377"/>
    <w:rsid w:val="000A0603"/>
    <w:rsid w:val="000A1B7B"/>
    <w:rsid w:val="000A2AC8"/>
    <w:rsid w:val="000A2D65"/>
    <w:rsid w:val="000A33A6"/>
    <w:rsid w:val="000A397F"/>
    <w:rsid w:val="000A3A40"/>
    <w:rsid w:val="000A415D"/>
    <w:rsid w:val="000A4526"/>
    <w:rsid w:val="000A4736"/>
    <w:rsid w:val="000A4FE4"/>
    <w:rsid w:val="000A56F2"/>
    <w:rsid w:val="000A58EA"/>
    <w:rsid w:val="000A5CCF"/>
    <w:rsid w:val="000A6A7B"/>
    <w:rsid w:val="000A6AD7"/>
    <w:rsid w:val="000A73A9"/>
    <w:rsid w:val="000A784F"/>
    <w:rsid w:val="000A7893"/>
    <w:rsid w:val="000A7F14"/>
    <w:rsid w:val="000B007C"/>
    <w:rsid w:val="000B0925"/>
    <w:rsid w:val="000B2651"/>
    <w:rsid w:val="000B2719"/>
    <w:rsid w:val="000B2A73"/>
    <w:rsid w:val="000B2BCE"/>
    <w:rsid w:val="000B36B9"/>
    <w:rsid w:val="000B3A8F"/>
    <w:rsid w:val="000B4AB9"/>
    <w:rsid w:val="000B4C7E"/>
    <w:rsid w:val="000B4EDE"/>
    <w:rsid w:val="000B58C3"/>
    <w:rsid w:val="000B61E9"/>
    <w:rsid w:val="000B66F8"/>
    <w:rsid w:val="000C00BC"/>
    <w:rsid w:val="000C039F"/>
    <w:rsid w:val="000C0455"/>
    <w:rsid w:val="000C07AC"/>
    <w:rsid w:val="000C165A"/>
    <w:rsid w:val="000C1ED4"/>
    <w:rsid w:val="000C24DC"/>
    <w:rsid w:val="000C2E19"/>
    <w:rsid w:val="000C2FFB"/>
    <w:rsid w:val="000C3774"/>
    <w:rsid w:val="000C3CCB"/>
    <w:rsid w:val="000C4005"/>
    <w:rsid w:val="000C452E"/>
    <w:rsid w:val="000C4E19"/>
    <w:rsid w:val="000C4FFD"/>
    <w:rsid w:val="000C5199"/>
    <w:rsid w:val="000C5404"/>
    <w:rsid w:val="000C5EBC"/>
    <w:rsid w:val="000C65FB"/>
    <w:rsid w:val="000C6774"/>
    <w:rsid w:val="000C74AA"/>
    <w:rsid w:val="000D02A7"/>
    <w:rsid w:val="000D0D07"/>
    <w:rsid w:val="000D1004"/>
    <w:rsid w:val="000D1095"/>
    <w:rsid w:val="000D151C"/>
    <w:rsid w:val="000D1A1D"/>
    <w:rsid w:val="000D1D1E"/>
    <w:rsid w:val="000D1D9C"/>
    <w:rsid w:val="000D1DC5"/>
    <w:rsid w:val="000D2182"/>
    <w:rsid w:val="000D2381"/>
    <w:rsid w:val="000D2472"/>
    <w:rsid w:val="000D2DF1"/>
    <w:rsid w:val="000D3186"/>
    <w:rsid w:val="000D392A"/>
    <w:rsid w:val="000D3F79"/>
    <w:rsid w:val="000D425C"/>
    <w:rsid w:val="000D43FD"/>
    <w:rsid w:val="000D4797"/>
    <w:rsid w:val="000D50DF"/>
    <w:rsid w:val="000D6A91"/>
    <w:rsid w:val="000D6ECC"/>
    <w:rsid w:val="000D7119"/>
    <w:rsid w:val="000D7910"/>
    <w:rsid w:val="000E0527"/>
    <w:rsid w:val="000E0EBE"/>
    <w:rsid w:val="000E121E"/>
    <w:rsid w:val="000E164C"/>
    <w:rsid w:val="000E18B9"/>
    <w:rsid w:val="000E1E92"/>
    <w:rsid w:val="000E2411"/>
    <w:rsid w:val="000E2A2E"/>
    <w:rsid w:val="000E31D8"/>
    <w:rsid w:val="000E4CC7"/>
    <w:rsid w:val="000E5D7A"/>
    <w:rsid w:val="000E5F75"/>
    <w:rsid w:val="000E6063"/>
    <w:rsid w:val="000E60AF"/>
    <w:rsid w:val="000E6244"/>
    <w:rsid w:val="000E6330"/>
    <w:rsid w:val="000E64E6"/>
    <w:rsid w:val="000E663D"/>
    <w:rsid w:val="000E6887"/>
    <w:rsid w:val="000E7453"/>
    <w:rsid w:val="000F06D6"/>
    <w:rsid w:val="000F0EB1"/>
    <w:rsid w:val="000F1106"/>
    <w:rsid w:val="000F1B6B"/>
    <w:rsid w:val="000F20EB"/>
    <w:rsid w:val="000F24A4"/>
    <w:rsid w:val="000F26ED"/>
    <w:rsid w:val="000F320E"/>
    <w:rsid w:val="000F3798"/>
    <w:rsid w:val="000F3BE9"/>
    <w:rsid w:val="000F3F6C"/>
    <w:rsid w:val="000F426A"/>
    <w:rsid w:val="000F4811"/>
    <w:rsid w:val="000F4E09"/>
    <w:rsid w:val="000F4EA9"/>
    <w:rsid w:val="000F5587"/>
    <w:rsid w:val="000F59F7"/>
    <w:rsid w:val="000F6DF3"/>
    <w:rsid w:val="000F75E8"/>
    <w:rsid w:val="000F77F9"/>
    <w:rsid w:val="000F7C9F"/>
    <w:rsid w:val="00100344"/>
    <w:rsid w:val="001005FF"/>
    <w:rsid w:val="00100877"/>
    <w:rsid w:val="0010107D"/>
    <w:rsid w:val="00101E2B"/>
    <w:rsid w:val="00102059"/>
    <w:rsid w:val="00102F6B"/>
    <w:rsid w:val="00102FCD"/>
    <w:rsid w:val="00103ADA"/>
    <w:rsid w:val="001046F1"/>
    <w:rsid w:val="00104745"/>
    <w:rsid w:val="00104DA4"/>
    <w:rsid w:val="001050FF"/>
    <w:rsid w:val="001052CB"/>
    <w:rsid w:val="001062F6"/>
    <w:rsid w:val="001062FB"/>
    <w:rsid w:val="001063E6"/>
    <w:rsid w:val="0011123A"/>
    <w:rsid w:val="001114B4"/>
    <w:rsid w:val="00111781"/>
    <w:rsid w:val="00111B7B"/>
    <w:rsid w:val="00111D2F"/>
    <w:rsid w:val="00111D74"/>
    <w:rsid w:val="001124F1"/>
    <w:rsid w:val="00112A16"/>
    <w:rsid w:val="00112CCC"/>
    <w:rsid w:val="00112FDE"/>
    <w:rsid w:val="00113656"/>
    <w:rsid w:val="00113CF4"/>
    <w:rsid w:val="00113D6E"/>
    <w:rsid w:val="001147CE"/>
    <w:rsid w:val="00114AB1"/>
    <w:rsid w:val="001153EA"/>
    <w:rsid w:val="00115643"/>
    <w:rsid w:val="0011649C"/>
    <w:rsid w:val="001164A9"/>
    <w:rsid w:val="00116765"/>
    <w:rsid w:val="00120A72"/>
    <w:rsid w:val="0012143E"/>
    <w:rsid w:val="00121741"/>
    <w:rsid w:val="001217D1"/>
    <w:rsid w:val="001219F5"/>
    <w:rsid w:val="00121A20"/>
    <w:rsid w:val="00121DF6"/>
    <w:rsid w:val="00121E01"/>
    <w:rsid w:val="00121EDF"/>
    <w:rsid w:val="001223F9"/>
    <w:rsid w:val="00122796"/>
    <w:rsid w:val="0012290A"/>
    <w:rsid w:val="0012377F"/>
    <w:rsid w:val="00123C0F"/>
    <w:rsid w:val="00124314"/>
    <w:rsid w:val="00124FC9"/>
    <w:rsid w:val="00125607"/>
    <w:rsid w:val="001260A8"/>
    <w:rsid w:val="00126B4A"/>
    <w:rsid w:val="00126F2F"/>
    <w:rsid w:val="0012700F"/>
    <w:rsid w:val="00127B68"/>
    <w:rsid w:val="00127BB3"/>
    <w:rsid w:val="001300FD"/>
    <w:rsid w:val="00130621"/>
    <w:rsid w:val="00130D3E"/>
    <w:rsid w:val="00131B9D"/>
    <w:rsid w:val="0013264A"/>
    <w:rsid w:val="00132A64"/>
    <w:rsid w:val="00132FD0"/>
    <w:rsid w:val="0013379E"/>
    <w:rsid w:val="001344C0"/>
    <w:rsid w:val="00134634"/>
    <w:rsid w:val="001346FA"/>
    <w:rsid w:val="00135252"/>
    <w:rsid w:val="001356BB"/>
    <w:rsid w:val="001364AF"/>
    <w:rsid w:val="00136884"/>
    <w:rsid w:val="001374F7"/>
    <w:rsid w:val="00137AB5"/>
    <w:rsid w:val="00137D3D"/>
    <w:rsid w:val="00137F0B"/>
    <w:rsid w:val="001400A8"/>
    <w:rsid w:val="00140690"/>
    <w:rsid w:val="00140B2F"/>
    <w:rsid w:val="0014158B"/>
    <w:rsid w:val="001417E7"/>
    <w:rsid w:val="00141857"/>
    <w:rsid w:val="00141A25"/>
    <w:rsid w:val="00141F7E"/>
    <w:rsid w:val="0014238B"/>
    <w:rsid w:val="001429B8"/>
    <w:rsid w:val="00142A48"/>
    <w:rsid w:val="00142D1D"/>
    <w:rsid w:val="001435EF"/>
    <w:rsid w:val="001435FF"/>
    <w:rsid w:val="0014432A"/>
    <w:rsid w:val="00145192"/>
    <w:rsid w:val="001453A4"/>
    <w:rsid w:val="00145836"/>
    <w:rsid w:val="00145CA0"/>
    <w:rsid w:val="00146492"/>
    <w:rsid w:val="00146802"/>
    <w:rsid w:val="00146A11"/>
    <w:rsid w:val="00146CBB"/>
    <w:rsid w:val="001470C8"/>
    <w:rsid w:val="00150040"/>
    <w:rsid w:val="0015098A"/>
    <w:rsid w:val="00150EBB"/>
    <w:rsid w:val="00151E23"/>
    <w:rsid w:val="001526E0"/>
    <w:rsid w:val="00152EB9"/>
    <w:rsid w:val="0015353A"/>
    <w:rsid w:val="001542FC"/>
    <w:rsid w:val="00154533"/>
    <w:rsid w:val="00154737"/>
    <w:rsid w:val="00154B1D"/>
    <w:rsid w:val="00154CA5"/>
    <w:rsid w:val="00154DF7"/>
    <w:rsid w:val="00155021"/>
    <w:rsid w:val="001550F8"/>
    <w:rsid w:val="001551B5"/>
    <w:rsid w:val="0015545A"/>
    <w:rsid w:val="00155577"/>
    <w:rsid w:val="001555C5"/>
    <w:rsid w:val="001561BD"/>
    <w:rsid w:val="0015679D"/>
    <w:rsid w:val="00156A13"/>
    <w:rsid w:val="00156AAD"/>
    <w:rsid w:val="00156F81"/>
    <w:rsid w:val="001570B2"/>
    <w:rsid w:val="00157702"/>
    <w:rsid w:val="001608AD"/>
    <w:rsid w:val="00160992"/>
    <w:rsid w:val="001612F0"/>
    <w:rsid w:val="00161659"/>
    <w:rsid w:val="00162902"/>
    <w:rsid w:val="00162D53"/>
    <w:rsid w:val="00163420"/>
    <w:rsid w:val="00163D2B"/>
    <w:rsid w:val="001646CD"/>
    <w:rsid w:val="001653F6"/>
    <w:rsid w:val="001654C5"/>
    <w:rsid w:val="001659C1"/>
    <w:rsid w:val="00165D46"/>
    <w:rsid w:val="00165E6A"/>
    <w:rsid w:val="00166468"/>
    <w:rsid w:val="00166CEC"/>
    <w:rsid w:val="00166DC8"/>
    <w:rsid w:val="00166F87"/>
    <w:rsid w:val="0016732A"/>
    <w:rsid w:val="00167B50"/>
    <w:rsid w:val="0017037B"/>
    <w:rsid w:val="00170CEA"/>
    <w:rsid w:val="001723D9"/>
    <w:rsid w:val="00172576"/>
    <w:rsid w:val="00172A21"/>
    <w:rsid w:val="00172BA0"/>
    <w:rsid w:val="00172BC5"/>
    <w:rsid w:val="00173A8E"/>
    <w:rsid w:val="00173D66"/>
    <w:rsid w:val="00173F83"/>
    <w:rsid w:val="00174054"/>
    <w:rsid w:val="0017441B"/>
    <w:rsid w:val="00174CCF"/>
    <w:rsid w:val="0017502C"/>
    <w:rsid w:val="00175A14"/>
    <w:rsid w:val="00175B23"/>
    <w:rsid w:val="00175C67"/>
    <w:rsid w:val="00176547"/>
    <w:rsid w:val="0017687A"/>
    <w:rsid w:val="001773F4"/>
    <w:rsid w:val="0017753A"/>
    <w:rsid w:val="00177C5D"/>
    <w:rsid w:val="001807E9"/>
    <w:rsid w:val="001809B2"/>
    <w:rsid w:val="00180ED0"/>
    <w:rsid w:val="00180FF2"/>
    <w:rsid w:val="0018143F"/>
    <w:rsid w:val="001818BD"/>
    <w:rsid w:val="00181FF8"/>
    <w:rsid w:val="001824E8"/>
    <w:rsid w:val="00182900"/>
    <w:rsid w:val="00183268"/>
    <w:rsid w:val="00184CA4"/>
    <w:rsid w:val="001850E4"/>
    <w:rsid w:val="001859B8"/>
    <w:rsid w:val="001862BC"/>
    <w:rsid w:val="00186665"/>
    <w:rsid w:val="001872B6"/>
    <w:rsid w:val="00187C27"/>
    <w:rsid w:val="00187F71"/>
    <w:rsid w:val="00190060"/>
    <w:rsid w:val="0019065D"/>
    <w:rsid w:val="00190985"/>
    <w:rsid w:val="00190AC1"/>
    <w:rsid w:val="00190AFB"/>
    <w:rsid w:val="00191318"/>
    <w:rsid w:val="00191984"/>
    <w:rsid w:val="00191C53"/>
    <w:rsid w:val="00191E24"/>
    <w:rsid w:val="00192F12"/>
    <w:rsid w:val="001930F1"/>
    <w:rsid w:val="00193281"/>
    <w:rsid w:val="0019341A"/>
    <w:rsid w:val="00194596"/>
    <w:rsid w:val="00194680"/>
    <w:rsid w:val="001947D9"/>
    <w:rsid w:val="001948AB"/>
    <w:rsid w:val="00194B3C"/>
    <w:rsid w:val="00195513"/>
    <w:rsid w:val="00195928"/>
    <w:rsid w:val="00195B3E"/>
    <w:rsid w:val="001961AE"/>
    <w:rsid w:val="00196637"/>
    <w:rsid w:val="00196C2D"/>
    <w:rsid w:val="0019711B"/>
    <w:rsid w:val="001975A5"/>
    <w:rsid w:val="00197DF9"/>
    <w:rsid w:val="00197EEE"/>
    <w:rsid w:val="001A1549"/>
    <w:rsid w:val="001A1575"/>
    <w:rsid w:val="001A1682"/>
    <w:rsid w:val="001A1879"/>
    <w:rsid w:val="001A1987"/>
    <w:rsid w:val="001A2367"/>
    <w:rsid w:val="001A2564"/>
    <w:rsid w:val="001A343E"/>
    <w:rsid w:val="001A4001"/>
    <w:rsid w:val="001A40B7"/>
    <w:rsid w:val="001A4916"/>
    <w:rsid w:val="001A4ACE"/>
    <w:rsid w:val="001A4B55"/>
    <w:rsid w:val="001A5235"/>
    <w:rsid w:val="001A56AA"/>
    <w:rsid w:val="001A5896"/>
    <w:rsid w:val="001A5A2A"/>
    <w:rsid w:val="001A5C41"/>
    <w:rsid w:val="001A5EC1"/>
    <w:rsid w:val="001A5FE5"/>
    <w:rsid w:val="001A6173"/>
    <w:rsid w:val="001A6B78"/>
    <w:rsid w:val="001A6CBA"/>
    <w:rsid w:val="001A75E9"/>
    <w:rsid w:val="001B00BF"/>
    <w:rsid w:val="001B0D97"/>
    <w:rsid w:val="001B0EFF"/>
    <w:rsid w:val="001B1937"/>
    <w:rsid w:val="001B19BB"/>
    <w:rsid w:val="001B24E2"/>
    <w:rsid w:val="001B30A3"/>
    <w:rsid w:val="001B3C86"/>
    <w:rsid w:val="001B3FF1"/>
    <w:rsid w:val="001B43C9"/>
    <w:rsid w:val="001B4D89"/>
    <w:rsid w:val="001B5A5D"/>
    <w:rsid w:val="001B5AB0"/>
    <w:rsid w:val="001B5B6D"/>
    <w:rsid w:val="001B5D44"/>
    <w:rsid w:val="001B603B"/>
    <w:rsid w:val="001B611F"/>
    <w:rsid w:val="001B63D3"/>
    <w:rsid w:val="001B7144"/>
    <w:rsid w:val="001B73E5"/>
    <w:rsid w:val="001B7BC5"/>
    <w:rsid w:val="001C0D21"/>
    <w:rsid w:val="001C0F00"/>
    <w:rsid w:val="001C10CF"/>
    <w:rsid w:val="001C14EE"/>
    <w:rsid w:val="001C1CE5"/>
    <w:rsid w:val="001C2869"/>
    <w:rsid w:val="001C2E8B"/>
    <w:rsid w:val="001C30CB"/>
    <w:rsid w:val="001C32D3"/>
    <w:rsid w:val="001C333E"/>
    <w:rsid w:val="001C3583"/>
    <w:rsid w:val="001C3D2A"/>
    <w:rsid w:val="001C4BBC"/>
    <w:rsid w:val="001C4E2E"/>
    <w:rsid w:val="001C50D9"/>
    <w:rsid w:val="001C65F6"/>
    <w:rsid w:val="001C67DC"/>
    <w:rsid w:val="001C69C7"/>
    <w:rsid w:val="001C77F1"/>
    <w:rsid w:val="001C7FCC"/>
    <w:rsid w:val="001D03A4"/>
    <w:rsid w:val="001D0523"/>
    <w:rsid w:val="001D0ABF"/>
    <w:rsid w:val="001D0D47"/>
    <w:rsid w:val="001D10E3"/>
    <w:rsid w:val="001D2476"/>
    <w:rsid w:val="001D24FE"/>
    <w:rsid w:val="001D2784"/>
    <w:rsid w:val="001D3524"/>
    <w:rsid w:val="001D40FB"/>
    <w:rsid w:val="001D45C7"/>
    <w:rsid w:val="001D5110"/>
    <w:rsid w:val="001D51BA"/>
    <w:rsid w:val="001D53E7"/>
    <w:rsid w:val="001D5AD6"/>
    <w:rsid w:val="001D5D1F"/>
    <w:rsid w:val="001D5D6E"/>
    <w:rsid w:val="001D5F79"/>
    <w:rsid w:val="001D5F87"/>
    <w:rsid w:val="001D6304"/>
    <w:rsid w:val="001D6342"/>
    <w:rsid w:val="001D666C"/>
    <w:rsid w:val="001D6D53"/>
    <w:rsid w:val="001D7667"/>
    <w:rsid w:val="001D7B0A"/>
    <w:rsid w:val="001E0D8A"/>
    <w:rsid w:val="001E0F9A"/>
    <w:rsid w:val="001E12AE"/>
    <w:rsid w:val="001E1933"/>
    <w:rsid w:val="001E2A07"/>
    <w:rsid w:val="001E2EB7"/>
    <w:rsid w:val="001E2FB9"/>
    <w:rsid w:val="001E36C2"/>
    <w:rsid w:val="001E4142"/>
    <w:rsid w:val="001E452A"/>
    <w:rsid w:val="001E4AFA"/>
    <w:rsid w:val="001E52A8"/>
    <w:rsid w:val="001E544B"/>
    <w:rsid w:val="001E58E2"/>
    <w:rsid w:val="001E5967"/>
    <w:rsid w:val="001E5D53"/>
    <w:rsid w:val="001E5ECF"/>
    <w:rsid w:val="001E5F0B"/>
    <w:rsid w:val="001E6039"/>
    <w:rsid w:val="001E65CE"/>
    <w:rsid w:val="001E79A6"/>
    <w:rsid w:val="001E7A22"/>
    <w:rsid w:val="001E7AED"/>
    <w:rsid w:val="001E7DE2"/>
    <w:rsid w:val="001F0CBC"/>
    <w:rsid w:val="001F2A5E"/>
    <w:rsid w:val="001F33AD"/>
    <w:rsid w:val="001F3916"/>
    <w:rsid w:val="001F3D6C"/>
    <w:rsid w:val="001F42F0"/>
    <w:rsid w:val="001F479C"/>
    <w:rsid w:val="001F4947"/>
    <w:rsid w:val="001F4B5B"/>
    <w:rsid w:val="001F540A"/>
    <w:rsid w:val="001F54C5"/>
    <w:rsid w:val="001F5A01"/>
    <w:rsid w:val="001F662C"/>
    <w:rsid w:val="001F6DAB"/>
    <w:rsid w:val="001F7074"/>
    <w:rsid w:val="001F72B5"/>
    <w:rsid w:val="001F7F77"/>
    <w:rsid w:val="00200490"/>
    <w:rsid w:val="002007B4"/>
    <w:rsid w:val="00200973"/>
    <w:rsid w:val="002009FD"/>
    <w:rsid w:val="00200A9F"/>
    <w:rsid w:val="00201146"/>
    <w:rsid w:val="002013FF"/>
    <w:rsid w:val="002018B5"/>
    <w:rsid w:val="0020193C"/>
    <w:rsid w:val="00201F3A"/>
    <w:rsid w:val="00202638"/>
    <w:rsid w:val="00202848"/>
    <w:rsid w:val="00202A41"/>
    <w:rsid w:val="00203522"/>
    <w:rsid w:val="002037DE"/>
    <w:rsid w:val="00203F96"/>
    <w:rsid w:val="00204463"/>
    <w:rsid w:val="0020598E"/>
    <w:rsid w:val="002064D9"/>
    <w:rsid w:val="00206899"/>
    <w:rsid w:val="002069B2"/>
    <w:rsid w:val="00206D60"/>
    <w:rsid w:val="0020780E"/>
    <w:rsid w:val="0020789D"/>
    <w:rsid w:val="00207A0B"/>
    <w:rsid w:val="00207FA3"/>
    <w:rsid w:val="00210514"/>
    <w:rsid w:val="0021090A"/>
    <w:rsid w:val="002125D5"/>
    <w:rsid w:val="00212702"/>
    <w:rsid w:val="00212AEE"/>
    <w:rsid w:val="002134F4"/>
    <w:rsid w:val="0021361D"/>
    <w:rsid w:val="00213867"/>
    <w:rsid w:val="00213953"/>
    <w:rsid w:val="00214140"/>
    <w:rsid w:val="00214AA6"/>
    <w:rsid w:val="00214B1F"/>
    <w:rsid w:val="00214B74"/>
    <w:rsid w:val="00214DA8"/>
    <w:rsid w:val="00215281"/>
    <w:rsid w:val="00215423"/>
    <w:rsid w:val="002158FA"/>
    <w:rsid w:val="00215C69"/>
    <w:rsid w:val="00215F28"/>
    <w:rsid w:val="00216119"/>
    <w:rsid w:val="00216294"/>
    <w:rsid w:val="002162CE"/>
    <w:rsid w:val="00216CC3"/>
    <w:rsid w:val="00217372"/>
    <w:rsid w:val="00217FFC"/>
    <w:rsid w:val="002200BE"/>
    <w:rsid w:val="00220600"/>
    <w:rsid w:val="00220A8A"/>
    <w:rsid w:val="00220FD5"/>
    <w:rsid w:val="00222400"/>
    <w:rsid w:val="002224DB"/>
    <w:rsid w:val="00223D5D"/>
    <w:rsid w:val="00223FCB"/>
    <w:rsid w:val="00224063"/>
    <w:rsid w:val="002244FE"/>
    <w:rsid w:val="00224601"/>
    <w:rsid w:val="0022524E"/>
    <w:rsid w:val="002252C3"/>
    <w:rsid w:val="002255D9"/>
    <w:rsid w:val="00225C54"/>
    <w:rsid w:val="002260BE"/>
    <w:rsid w:val="00226687"/>
    <w:rsid w:val="002268D8"/>
    <w:rsid w:val="002271ED"/>
    <w:rsid w:val="002275D8"/>
    <w:rsid w:val="002278B3"/>
    <w:rsid w:val="00230765"/>
    <w:rsid w:val="00230BDB"/>
    <w:rsid w:val="00230C4B"/>
    <w:rsid w:val="00230D18"/>
    <w:rsid w:val="00230D28"/>
    <w:rsid w:val="0023197A"/>
    <w:rsid w:val="002319E4"/>
    <w:rsid w:val="002319FB"/>
    <w:rsid w:val="00231CA6"/>
    <w:rsid w:val="00231D84"/>
    <w:rsid w:val="00231DF5"/>
    <w:rsid w:val="00233A2A"/>
    <w:rsid w:val="00233EFC"/>
    <w:rsid w:val="00234535"/>
    <w:rsid w:val="0023457B"/>
    <w:rsid w:val="00234770"/>
    <w:rsid w:val="0023482C"/>
    <w:rsid w:val="00234A67"/>
    <w:rsid w:val="00234B00"/>
    <w:rsid w:val="00235144"/>
    <w:rsid w:val="002353EB"/>
    <w:rsid w:val="00235570"/>
    <w:rsid w:val="00235632"/>
    <w:rsid w:val="00235872"/>
    <w:rsid w:val="00235D83"/>
    <w:rsid w:val="00235F62"/>
    <w:rsid w:val="00236741"/>
    <w:rsid w:val="00236829"/>
    <w:rsid w:val="00236A6A"/>
    <w:rsid w:val="002372BA"/>
    <w:rsid w:val="0023738B"/>
    <w:rsid w:val="00237873"/>
    <w:rsid w:val="00237B3C"/>
    <w:rsid w:val="002401DD"/>
    <w:rsid w:val="002402B8"/>
    <w:rsid w:val="002412BC"/>
    <w:rsid w:val="00241559"/>
    <w:rsid w:val="002415CC"/>
    <w:rsid w:val="0024191F"/>
    <w:rsid w:val="0024212F"/>
    <w:rsid w:val="002435B3"/>
    <w:rsid w:val="002436D8"/>
    <w:rsid w:val="002448C8"/>
    <w:rsid w:val="002448CC"/>
    <w:rsid w:val="00244B3F"/>
    <w:rsid w:val="002452C6"/>
    <w:rsid w:val="002454DD"/>
    <w:rsid w:val="002455CC"/>
    <w:rsid w:val="002458EB"/>
    <w:rsid w:val="00245A5E"/>
    <w:rsid w:val="0024690D"/>
    <w:rsid w:val="00246927"/>
    <w:rsid w:val="00246B34"/>
    <w:rsid w:val="00246D97"/>
    <w:rsid w:val="00246DE4"/>
    <w:rsid w:val="002475AB"/>
    <w:rsid w:val="00247A4F"/>
    <w:rsid w:val="00247BE5"/>
    <w:rsid w:val="002500C8"/>
    <w:rsid w:val="00250323"/>
    <w:rsid w:val="00250B26"/>
    <w:rsid w:val="00251955"/>
    <w:rsid w:val="0025200B"/>
    <w:rsid w:val="0025233A"/>
    <w:rsid w:val="00252896"/>
    <w:rsid w:val="002528EA"/>
    <w:rsid w:val="00253A0F"/>
    <w:rsid w:val="00254354"/>
    <w:rsid w:val="00255DD0"/>
    <w:rsid w:val="00255F31"/>
    <w:rsid w:val="0025666B"/>
    <w:rsid w:val="002567C7"/>
    <w:rsid w:val="0025684B"/>
    <w:rsid w:val="0025687B"/>
    <w:rsid w:val="002570B3"/>
    <w:rsid w:val="00257543"/>
    <w:rsid w:val="00257770"/>
    <w:rsid w:val="00257E13"/>
    <w:rsid w:val="00257FF2"/>
    <w:rsid w:val="00260057"/>
    <w:rsid w:val="002605CF"/>
    <w:rsid w:val="002609C2"/>
    <w:rsid w:val="00260D34"/>
    <w:rsid w:val="0026120B"/>
    <w:rsid w:val="002617E7"/>
    <w:rsid w:val="00261C8D"/>
    <w:rsid w:val="002629CD"/>
    <w:rsid w:val="0026325B"/>
    <w:rsid w:val="002639E4"/>
    <w:rsid w:val="00264228"/>
    <w:rsid w:val="00264334"/>
    <w:rsid w:val="0026473E"/>
    <w:rsid w:val="00264842"/>
    <w:rsid w:val="00264BE9"/>
    <w:rsid w:val="00264E26"/>
    <w:rsid w:val="00264F7B"/>
    <w:rsid w:val="002650CB"/>
    <w:rsid w:val="002654F2"/>
    <w:rsid w:val="00265846"/>
    <w:rsid w:val="0026594C"/>
    <w:rsid w:val="00265C29"/>
    <w:rsid w:val="00265E33"/>
    <w:rsid w:val="00266214"/>
    <w:rsid w:val="002665E9"/>
    <w:rsid w:val="00266ED8"/>
    <w:rsid w:val="00266F35"/>
    <w:rsid w:val="00267563"/>
    <w:rsid w:val="00267A5A"/>
    <w:rsid w:val="00267C83"/>
    <w:rsid w:val="00270C42"/>
    <w:rsid w:val="00270D7D"/>
    <w:rsid w:val="00270E4B"/>
    <w:rsid w:val="00270F56"/>
    <w:rsid w:val="002712BB"/>
    <w:rsid w:val="0027144F"/>
    <w:rsid w:val="002714F3"/>
    <w:rsid w:val="0027154A"/>
    <w:rsid w:val="00271813"/>
    <w:rsid w:val="00271F3A"/>
    <w:rsid w:val="0027249E"/>
    <w:rsid w:val="00273278"/>
    <w:rsid w:val="0027352A"/>
    <w:rsid w:val="00273608"/>
    <w:rsid w:val="002737F4"/>
    <w:rsid w:val="00273AA8"/>
    <w:rsid w:val="00273C56"/>
    <w:rsid w:val="00274046"/>
    <w:rsid w:val="00274305"/>
    <w:rsid w:val="0027481E"/>
    <w:rsid w:val="00274855"/>
    <w:rsid w:val="00275072"/>
    <w:rsid w:val="002750CD"/>
    <w:rsid w:val="002751E6"/>
    <w:rsid w:val="002769F5"/>
    <w:rsid w:val="00277723"/>
    <w:rsid w:val="0027772B"/>
    <w:rsid w:val="002805E4"/>
    <w:rsid w:val="002805F5"/>
    <w:rsid w:val="002806D5"/>
    <w:rsid w:val="00280751"/>
    <w:rsid w:val="00280A01"/>
    <w:rsid w:val="00280A72"/>
    <w:rsid w:val="0028148E"/>
    <w:rsid w:val="002818A1"/>
    <w:rsid w:val="002823F3"/>
    <w:rsid w:val="00282657"/>
    <w:rsid w:val="0028280A"/>
    <w:rsid w:val="00282D76"/>
    <w:rsid w:val="00283000"/>
    <w:rsid w:val="002837C4"/>
    <w:rsid w:val="002842FD"/>
    <w:rsid w:val="0028465F"/>
    <w:rsid w:val="00284A33"/>
    <w:rsid w:val="00285077"/>
    <w:rsid w:val="00285093"/>
    <w:rsid w:val="00285868"/>
    <w:rsid w:val="00285C4C"/>
    <w:rsid w:val="002863DA"/>
    <w:rsid w:val="00286ACD"/>
    <w:rsid w:val="00287838"/>
    <w:rsid w:val="00287C0D"/>
    <w:rsid w:val="00287F3A"/>
    <w:rsid w:val="00287F3B"/>
    <w:rsid w:val="0029010A"/>
    <w:rsid w:val="00290535"/>
    <w:rsid w:val="002907B5"/>
    <w:rsid w:val="00290A0F"/>
    <w:rsid w:val="002919EA"/>
    <w:rsid w:val="00291B17"/>
    <w:rsid w:val="002928B9"/>
    <w:rsid w:val="00292EB7"/>
    <w:rsid w:val="002930F3"/>
    <w:rsid w:val="0029318F"/>
    <w:rsid w:val="002931DE"/>
    <w:rsid w:val="0029350A"/>
    <w:rsid w:val="00293855"/>
    <w:rsid w:val="0029392B"/>
    <w:rsid w:val="00293BC7"/>
    <w:rsid w:val="00294043"/>
    <w:rsid w:val="0029438D"/>
    <w:rsid w:val="00294613"/>
    <w:rsid w:val="0029466A"/>
    <w:rsid w:val="00294740"/>
    <w:rsid w:val="002948E8"/>
    <w:rsid w:val="00294908"/>
    <w:rsid w:val="00295648"/>
    <w:rsid w:val="00295F95"/>
    <w:rsid w:val="00296153"/>
    <w:rsid w:val="00296227"/>
    <w:rsid w:val="00296689"/>
    <w:rsid w:val="002966CF"/>
    <w:rsid w:val="0029677F"/>
    <w:rsid w:val="002968FE"/>
    <w:rsid w:val="00296B4B"/>
    <w:rsid w:val="00296D66"/>
    <w:rsid w:val="00296F44"/>
    <w:rsid w:val="0029777D"/>
    <w:rsid w:val="00297CA4"/>
    <w:rsid w:val="002A00AB"/>
    <w:rsid w:val="002A055E"/>
    <w:rsid w:val="002A0DCA"/>
    <w:rsid w:val="002A1D4E"/>
    <w:rsid w:val="002A2869"/>
    <w:rsid w:val="002A3152"/>
    <w:rsid w:val="002A32BB"/>
    <w:rsid w:val="002A4454"/>
    <w:rsid w:val="002A5E31"/>
    <w:rsid w:val="002A620C"/>
    <w:rsid w:val="002A65F8"/>
    <w:rsid w:val="002A6A24"/>
    <w:rsid w:val="002A7053"/>
    <w:rsid w:val="002A732C"/>
    <w:rsid w:val="002A78AE"/>
    <w:rsid w:val="002B0839"/>
    <w:rsid w:val="002B08C9"/>
    <w:rsid w:val="002B0944"/>
    <w:rsid w:val="002B1CBE"/>
    <w:rsid w:val="002B24D6"/>
    <w:rsid w:val="002B28C3"/>
    <w:rsid w:val="002B2B13"/>
    <w:rsid w:val="002B2C44"/>
    <w:rsid w:val="002B2DE4"/>
    <w:rsid w:val="002B2F85"/>
    <w:rsid w:val="002B321A"/>
    <w:rsid w:val="002B32ED"/>
    <w:rsid w:val="002B36BD"/>
    <w:rsid w:val="002B3A9E"/>
    <w:rsid w:val="002B3DE9"/>
    <w:rsid w:val="002B4925"/>
    <w:rsid w:val="002B49E4"/>
    <w:rsid w:val="002B5D8E"/>
    <w:rsid w:val="002B6350"/>
    <w:rsid w:val="002B7059"/>
    <w:rsid w:val="002B713F"/>
    <w:rsid w:val="002B782A"/>
    <w:rsid w:val="002B7F5C"/>
    <w:rsid w:val="002C036A"/>
    <w:rsid w:val="002C098D"/>
    <w:rsid w:val="002C0FB5"/>
    <w:rsid w:val="002C1872"/>
    <w:rsid w:val="002C18E9"/>
    <w:rsid w:val="002C1DD7"/>
    <w:rsid w:val="002C1E8E"/>
    <w:rsid w:val="002C2049"/>
    <w:rsid w:val="002C26F6"/>
    <w:rsid w:val="002C2732"/>
    <w:rsid w:val="002C2EA8"/>
    <w:rsid w:val="002C37A9"/>
    <w:rsid w:val="002C3C00"/>
    <w:rsid w:val="002C41E6"/>
    <w:rsid w:val="002C4730"/>
    <w:rsid w:val="002C4B12"/>
    <w:rsid w:val="002C5007"/>
    <w:rsid w:val="002C543D"/>
    <w:rsid w:val="002C5BD3"/>
    <w:rsid w:val="002C652F"/>
    <w:rsid w:val="002C66E8"/>
    <w:rsid w:val="002C6E9A"/>
    <w:rsid w:val="002C796E"/>
    <w:rsid w:val="002C7A6E"/>
    <w:rsid w:val="002D0346"/>
    <w:rsid w:val="002D04D3"/>
    <w:rsid w:val="002D0541"/>
    <w:rsid w:val="002D071A"/>
    <w:rsid w:val="002D094B"/>
    <w:rsid w:val="002D0969"/>
    <w:rsid w:val="002D1B52"/>
    <w:rsid w:val="002D1D9B"/>
    <w:rsid w:val="002D2A9C"/>
    <w:rsid w:val="002D2AD0"/>
    <w:rsid w:val="002D2C3B"/>
    <w:rsid w:val="002D2C65"/>
    <w:rsid w:val="002D2ED1"/>
    <w:rsid w:val="002D3101"/>
    <w:rsid w:val="002D34B2"/>
    <w:rsid w:val="002D377D"/>
    <w:rsid w:val="002D39A5"/>
    <w:rsid w:val="002D3DC0"/>
    <w:rsid w:val="002D4516"/>
    <w:rsid w:val="002D4860"/>
    <w:rsid w:val="002D489D"/>
    <w:rsid w:val="002D48B0"/>
    <w:rsid w:val="002D546D"/>
    <w:rsid w:val="002D5B37"/>
    <w:rsid w:val="002D6D46"/>
    <w:rsid w:val="002D7637"/>
    <w:rsid w:val="002D7E90"/>
    <w:rsid w:val="002D7F53"/>
    <w:rsid w:val="002E0D05"/>
    <w:rsid w:val="002E11AF"/>
    <w:rsid w:val="002E127B"/>
    <w:rsid w:val="002E1731"/>
    <w:rsid w:val="002E17F2"/>
    <w:rsid w:val="002E185A"/>
    <w:rsid w:val="002E1896"/>
    <w:rsid w:val="002E1CEE"/>
    <w:rsid w:val="002E1E03"/>
    <w:rsid w:val="002E1FE3"/>
    <w:rsid w:val="002E202F"/>
    <w:rsid w:val="002E2378"/>
    <w:rsid w:val="002E2E9B"/>
    <w:rsid w:val="002E2FB7"/>
    <w:rsid w:val="002E303D"/>
    <w:rsid w:val="002E34A2"/>
    <w:rsid w:val="002E43B9"/>
    <w:rsid w:val="002E4927"/>
    <w:rsid w:val="002E5CC0"/>
    <w:rsid w:val="002E6C7B"/>
    <w:rsid w:val="002E6F5E"/>
    <w:rsid w:val="002E6FB7"/>
    <w:rsid w:val="002E75E7"/>
    <w:rsid w:val="002E75F1"/>
    <w:rsid w:val="002E78C1"/>
    <w:rsid w:val="002E7CAE"/>
    <w:rsid w:val="002F002A"/>
    <w:rsid w:val="002F05BF"/>
    <w:rsid w:val="002F0958"/>
    <w:rsid w:val="002F0B2B"/>
    <w:rsid w:val="002F216A"/>
    <w:rsid w:val="002F23EC"/>
    <w:rsid w:val="002F2771"/>
    <w:rsid w:val="002F2DBE"/>
    <w:rsid w:val="002F3111"/>
    <w:rsid w:val="002F37A9"/>
    <w:rsid w:val="002F3F2E"/>
    <w:rsid w:val="002F4493"/>
    <w:rsid w:val="002F4520"/>
    <w:rsid w:val="002F5A08"/>
    <w:rsid w:val="002F5C39"/>
    <w:rsid w:val="002F5DA8"/>
    <w:rsid w:val="002F5FD3"/>
    <w:rsid w:val="002F63B0"/>
    <w:rsid w:val="002F6525"/>
    <w:rsid w:val="002F6602"/>
    <w:rsid w:val="002F720B"/>
    <w:rsid w:val="002F77D0"/>
    <w:rsid w:val="002F7ADB"/>
    <w:rsid w:val="00300CF4"/>
    <w:rsid w:val="003015CB"/>
    <w:rsid w:val="003019A9"/>
    <w:rsid w:val="00301CE6"/>
    <w:rsid w:val="00301EF2"/>
    <w:rsid w:val="0030201F"/>
    <w:rsid w:val="00302356"/>
    <w:rsid w:val="0030256B"/>
    <w:rsid w:val="0030257F"/>
    <w:rsid w:val="003027EC"/>
    <w:rsid w:val="00303246"/>
    <w:rsid w:val="003039EF"/>
    <w:rsid w:val="0030469B"/>
    <w:rsid w:val="0030483B"/>
    <w:rsid w:val="00304A24"/>
    <w:rsid w:val="0030501F"/>
    <w:rsid w:val="0030604D"/>
    <w:rsid w:val="003063B2"/>
    <w:rsid w:val="0030666D"/>
    <w:rsid w:val="00306A20"/>
    <w:rsid w:val="00306BA0"/>
    <w:rsid w:val="00306F2A"/>
    <w:rsid w:val="0030735F"/>
    <w:rsid w:val="00307BA1"/>
    <w:rsid w:val="00310B40"/>
    <w:rsid w:val="0031100E"/>
    <w:rsid w:val="003111E0"/>
    <w:rsid w:val="003114CA"/>
    <w:rsid w:val="00311652"/>
    <w:rsid w:val="00311702"/>
    <w:rsid w:val="00311BDB"/>
    <w:rsid w:val="00311BDF"/>
    <w:rsid w:val="00311E82"/>
    <w:rsid w:val="0031346F"/>
    <w:rsid w:val="00313FD6"/>
    <w:rsid w:val="003143BD"/>
    <w:rsid w:val="00314940"/>
    <w:rsid w:val="00314CEB"/>
    <w:rsid w:val="003152D7"/>
    <w:rsid w:val="00315363"/>
    <w:rsid w:val="0031571D"/>
    <w:rsid w:val="00315D93"/>
    <w:rsid w:val="0031618B"/>
    <w:rsid w:val="003167EB"/>
    <w:rsid w:val="00316CD6"/>
    <w:rsid w:val="003203ED"/>
    <w:rsid w:val="003205CB"/>
    <w:rsid w:val="00320A3C"/>
    <w:rsid w:val="003216B2"/>
    <w:rsid w:val="00321DB1"/>
    <w:rsid w:val="00322C9F"/>
    <w:rsid w:val="00324018"/>
    <w:rsid w:val="0032416A"/>
    <w:rsid w:val="00324D23"/>
    <w:rsid w:val="00324F67"/>
    <w:rsid w:val="00325818"/>
    <w:rsid w:val="003262EE"/>
    <w:rsid w:val="00326644"/>
    <w:rsid w:val="003266E9"/>
    <w:rsid w:val="00326ADE"/>
    <w:rsid w:val="00326CEB"/>
    <w:rsid w:val="003278CE"/>
    <w:rsid w:val="0033054C"/>
    <w:rsid w:val="00330815"/>
    <w:rsid w:val="003308B0"/>
    <w:rsid w:val="00330C77"/>
    <w:rsid w:val="00330CBB"/>
    <w:rsid w:val="00331751"/>
    <w:rsid w:val="00331FF8"/>
    <w:rsid w:val="00332370"/>
    <w:rsid w:val="00332749"/>
    <w:rsid w:val="0033296B"/>
    <w:rsid w:val="00332C8E"/>
    <w:rsid w:val="00332D91"/>
    <w:rsid w:val="00332F4E"/>
    <w:rsid w:val="00333005"/>
    <w:rsid w:val="00333605"/>
    <w:rsid w:val="00334579"/>
    <w:rsid w:val="003348FE"/>
    <w:rsid w:val="00334AA0"/>
    <w:rsid w:val="00334B8E"/>
    <w:rsid w:val="00335475"/>
    <w:rsid w:val="003354BC"/>
    <w:rsid w:val="00335858"/>
    <w:rsid w:val="00336A54"/>
    <w:rsid w:val="00336BDA"/>
    <w:rsid w:val="00337155"/>
    <w:rsid w:val="00337534"/>
    <w:rsid w:val="00337D09"/>
    <w:rsid w:val="00340458"/>
    <w:rsid w:val="003408D0"/>
    <w:rsid w:val="003410B4"/>
    <w:rsid w:val="003410CB"/>
    <w:rsid w:val="003412F5"/>
    <w:rsid w:val="00341BB5"/>
    <w:rsid w:val="00341CB1"/>
    <w:rsid w:val="003423AE"/>
    <w:rsid w:val="00342A36"/>
    <w:rsid w:val="00342BD7"/>
    <w:rsid w:val="00342E2E"/>
    <w:rsid w:val="00342FD3"/>
    <w:rsid w:val="00343210"/>
    <w:rsid w:val="003434B2"/>
    <w:rsid w:val="00343753"/>
    <w:rsid w:val="00343892"/>
    <w:rsid w:val="003438D0"/>
    <w:rsid w:val="00343A9D"/>
    <w:rsid w:val="00344DBC"/>
    <w:rsid w:val="00344FB6"/>
    <w:rsid w:val="003452EB"/>
    <w:rsid w:val="0034558B"/>
    <w:rsid w:val="003456A0"/>
    <w:rsid w:val="00345A95"/>
    <w:rsid w:val="003463E5"/>
    <w:rsid w:val="00346B6F"/>
    <w:rsid w:val="00346DB5"/>
    <w:rsid w:val="00346DC4"/>
    <w:rsid w:val="00346F51"/>
    <w:rsid w:val="003477B1"/>
    <w:rsid w:val="00347BB5"/>
    <w:rsid w:val="00350773"/>
    <w:rsid w:val="00350EB3"/>
    <w:rsid w:val="003514F1"/>
    <w:rsid w:val="00351605"/>
    <w:rsid w:val="00351FB9"/>
    <w:rsid w:val="00351FE4"/>
    <w:rsid w:val="003523D3"/>
    <w:rsid w:val="0035275F"/>
    <w:rsid w:val="0035396A"/>
    <w:rsid w:val="003540CC"/>
    <w:rsid w:val="00354882"/>
    <w:rsid w:val="003553D2"/>
    <w:rsid w:val="00356151"/>
    <w:rsid w:val="00356252"/>
    <w:rsid w:val="00356565"/>
    <w:rsid w:val="00356773"/>
    <w:rsid w:val="00357380"/>
    <w:rsid w:val="0035748E"/>
    <w:rsid w:val="003574D2"/>
    <w:rsid w:val="003577F9"/>
    <w:rsid w:val="0035783C"/>
    <w:rsid w:val="0035787E"/>
    <w:rsid w:val="003578BE"/>
    <w:rsid w:val="003602D9"/>
    <w:rsid w:val="003604CE"/>
    <w:rsid w:val="003606DE"/>
    <w:rsid w:val="003615F5"/>
    <w:rsid w:val="00361632"/>
    <w:rsid w:val="003621B2"/>
    <w:rsid w:val="003621DE"/>
    <w:rsid w:val="00362548"/>
    <w:rsid w:val="00363404"/>
    <w:rsid w:val="00363652"/>
    <w:rsid w:val="00364001"/>
    <w:rsid w:val="00364050"/>
    <w:rsid w:val="003640B6"/>
    <w:rsid w:val="00364442"/>
    <w:rsid w:val="003655A7"/>
    <w:rsid w:val="003659CF"/>
    <w:rsid w:val="003659F0"/>
    <w:rsid w:val="003670CF"/>
    <w:rsid w:val="00367938"/>
    <w:rsid w:val="00367AE1"/>
    <w:rsid w:val="0037083E"/>
    <w:rsid w:val="00370A02"/>
    <w:rsid w:val="00370ADF"/>
    <w:rsid w:val="00370E47"/>
    <w:rsid w:val="00371A65"/>
    <w:rsid w:val="00371F0A"/>
    <w:rsid w:val="00371F69"/>
    <w:rsid w:val="00372606"/>
    <w:rsid w:val="0037261A"/>
    <w:rsid w:val="0037278A"/>
    <w:rsid w:val="00373461"/>
    <w:rsid w:val="00373829"/>
    <w:rsid w:val="00373AE3"/>
    <w:rsid w:val="003742AC"/>
    <w:rsid w:val="0037433A"/>
    <w:rsid w:val="00376C0B"/>
    <w:rsid w:val="00377CE1"/>
    <w:rsid w:val="0038047C"/>
    <w:rsid w:val="003807A4"/>
    <w:rsid w:val="00380B83"/>
    <w:rsid w:val="003810CF"/>
    <w:rsid w:val="003814E1"/>
    <w:rsid w:val="00381561"/>
    <w:rsid w:val="00382508"/>
    <w:rsid w:val="0038282F"/>
    <w:rsid w:val="0038333B"/>
    <w:rsid w:val="00383CB2"/>
    <w:rsid w:val="00383E63"/>
    <w:rsid w:val="00383F71"/>
    <w:rsid w:val="003842C4"/>
    <w:rsid w:val="00384B1F"/>
    <w:rsid w:val="00384B74"/>
    <w:rsid w:val="00384B8B"/>
    <w:rsid w:val="00384EB3"/>
    <w:rsid w:val="00385138"/>
    <w:rsid w:val="003859F6"/>
    <w:rsid w:val="00385BF0"/>
    <w:rsid w:val="003861F5"/>
    <w:rsid w:val="003866BB"/>
    <w:rsid w:val="00386C35"/>
    <w:rsid w:val="00386EAB"/>
    <w:rsid w:val="00386F6F"/>
    <w:rsid w:val="00386FA7"/>
    <w:rsid w:val="00387012"/>
    <w:rsid w:val="003871A6"/>
    <w:rsid w:val="00387F83"/>
    <w:rsid w:val="00390072"/>
    <w:rsid w:val="0039015D"/>
    <w:rsid w:val="003903E3"/>
    <w:rsid w:val="00390731"/>
    <w:rsid w:val="00390972"/>
    <w:rsid w:val="00390CF8"/>
    <w:rsid w:val="00392313"/>
    <w:rsid w:val="003927CF"/>
    <w:rsid w:val="003929DE"/>
    <w:rsid w:val="00392BA6"/>
    <w:rsid w:val="00392E23"/>
    <w:rsid w:val="003931AD"/>
    <w:rsid w:val="00393320"/>
    <w:rsid w:val="003939FF"/>
    <w:rsid w:val="003945A1"/>
    <w:rsid w:val="003945AD"/>
    <w:rsid w:val="00394CBD"/>
    <w:rsid w:val="00394F2F"/>
    <w:rsid w:val="00395227"/>
    <w:rsid w:val="00395C5B"/>
    <w:rsid w:val="003960E0"/>
    <w:rsid w:val="003968FB"/>
    <w:rsid w:val="00396DA3"/>
    <w:rsid w:val="00396EF0"/>
    <w:rsid w:val="00396F4B"/>
    <w:rsid w:val="00397AF8"/>
    <w:rsid w:val="00397D35"/>
    <w:rsid w:val="003A033E"/>
    <w:rsid w:val="003A0585"/>
    <w:rsid w:val="003A0D63"/>
    <w:rsid w:val="003A2223"/>
    <w:rsid w:val="003A29C0"/>
    <w:rsid w:val="003A2A0F"/>
    <w:rsid w:val="003A2B14"/>
    <w:rsid w:val="003A36BF"/>
    <w:rsid w:val="003A383F"/>
    <w:rsid w:val="003A45A1"/>
    <w:rsid w:val="003A46D5"/>
    <w:rsid w:val="003A4DB1"/>
    <w:rsid w:val="003A4DF4"/>
    <w:rsid w:val="003A521F"/>
    <w:rsid w:val="003A5B0A"/>
    <w:rsid w:val="003A5BC5"/>
    <w:rsid w:val="003A63BB"/>
    <w:rsid w:val="003A6BAC"/>
    <w:rsid w:val="003A6EAA"/>
    <w:rsid w:val="003A7059"/>
    <w:rsid w:val="003A70A4"/>
    <w:rsid w:val="003A72A8"/>
    <w:rsid w:val="003A78EB"/>
    <w:rsid w:val="003A7951"/>
    <w:rsid w:val="003A7D14"/>
    <w:rsid w:val="003A7EF3"/>
    <w:rsid w:val="003A7FAE"/>
    <w:rsid w:val="003B04F4"/>
    <w:rsid w:val="003B062E"/>
    <w:rsid w:val="003B0EDA"/>
    <w:rsid w:val="003B158F"/>
    <w:rsid w:val="003B159C"/>
    <w:rsid w:val="003B15E9"/>
    <w:rsid w:val="003B203F"/>
    <w:rsid w:val="003B2844"/>
    <w:rsid w:val="003B2F86"/>
    <w:rsid w:val="003B35C9"/>
    <w:rsid w:val="003B369F"/>
    <w:rsid w:val="003B36A3"/>
    <w:rsid w:val="003B4181"/>
    <w:rsid w:val="003B46C4"/>
    <w:rsid w:val="003B588D"/>
    <w:rsid w:val="003B58A0"/>
    <w:rsid w:val="003B5F94"/>
    <w:rsid w:val="003B64BB"/>
    <w:rsid w:val="003B6817"/>
    <w:rsid w:val="003B686D"/>
    <w:rsid w:val="003B6D2C"/>
    <w:rsid w:val="003B704D"/>
    <w:rsid w:val="003B7854"/>
    <w:rsid w:val="003B7DB8"/>
    <w:rsid w:val="003B7FE5"/>
    <w:rsid w:val="003C0D6F"/>
    <w:rsid w:val="003C11C8"/>
    <w:rsid w:val="003C1AF5"/>
    <w:rsid w:val="003C1B35"/>
    <w:rsid w:val="003C2191"/>
    <w:rsid w:val="003C2595"/>
    <w:rsid w:val="003C25EC"/>
    <w:rsid w:val="003C2702"/>
    <w:rsid w:val="003C2965"/>
    <w:rsid w:val="003C2BA8"/>
    <w:rsid w:val="003C3881"/>
    <w:rsid w:val="003C3BFF"/>
    <w:rsid w:val="003C3D1C"/>
    <w:rsid w:val="003C3DA6"/>
    <w:rsid w:val="003C4A03"/>
    <w:rsid w:val="003C4A0D"/>
    <w:rsid w:val="003C4AED"/>
    <w:rsid w:val="003C512B"/>
    <w:rsid w:val="003C52CA"/>
    <w:rsid w:val="003C559F"/>
    <w:rsid w:val="003C7806"/>
    <w:rsid w:val="003C7A26"/>
    <w:rsid w:val="003D109F"/>
    <w:rsid w:val="003D1621"/>
    <w:rsid w:val="003D1938"/>
    <w:rsid w:val="003D1DCA"/>
    <w:rsid w:val="003D2346"/>
    <w:rsid w:val="003D2478"/>
    <w:rsid w:val="003D28D2"/>
    <w:rsid w:val="003D28DA"/>
    <w:rsid w:val="003D2947"/>
    <w:rsid w:val="003D330D"/>
    <w:rsid w:val="003D351F"/>
    <w:rsid w:val="003D35F7"/>
    <w:rsid w:val="003D3C45"/>
    <w:rsid w:val="003D4293"/>
    <w:rsid w:val="003D430F"/>
    <w:rsid w:val="003D4836"/>
    <w:rsid w:val="003D4C09"/>
    <w:rsid w:val="003D5B1F"/>
    <w:rsid w:val="003D62EA"/>
    <w:rsid w:val="003D6FA3"/>
    <w:rsid w:val="003D702D"/>
    <w:rsid w:val="003D7688"/>
    <w:rsid w:val="003D7AE5"/>
    <w:rsid w:val="003D7E44"/>
    <w:rsid w:val="003E0631"/>
    <w:rsid w:val="003E0949"/>
    <w:rsid w:val="003E0B6D"/>
    <w:rsid w:val="003E1211"/>
    <w:rsid w:val="003E15CC"/>
    <w:rsid w:val="003E15FA"/>
    <w:rsid w:val="003E1856"/>
    <w:rsid w:val="003E1940"/>
    <w:rsid w:val="003E1E55"/>
    <w:rsid w:val="003E26E3"/>
    <w:rsid w:val="003E44A7"/>
    <w:rsid w:val="003E5049"/>
    <w:rsid w:val="003E5087"/>
    <w:rsid w:val="003E55E4"/>
    <w:rsid w:val="003E621B"/>
    <w:rsid w:val="003E640F"/>
    <w:rsid w:val="003E74E3"/>
    <w:rsid w:val="003E791E"/>
    <w:rsid w:val="003E7CE7"/>
    <w:rsid w:val="003F000B"/>
    <w:rsid w:val="003F05C7"/>
    <w:rsid w:val="003F1AC4"/>
    <w:rsid w:val="003F2135"/>
    <w:rsid w:val="003F2168"/>
    <w:rsid w:val="003F2CD4"/>
    <w:rsid w:val="003F310D"/>
    <w:rsid w:val="003F32FE"/>
    <w:rsid w:val="003F3C73"/>
    <w:rsid w:val="003F3E84"/>
    <w:rsid w:val="003F46F7"/>
    <w:rsid w:val="003F4707"/>
    <w:rsid w:val="003F488D"/>
    <w:rsid w:val="003F4CA8"/>
    <w:rsid w:val="003F54D5"/>
    <w:rsid w:val="003F6B56"/>
    <w:rsid w:val="003F6BBE"/>
    <w:rsid w:val="003F76E5"/>
    <w:rsid w:val="003F7DEB"/>
    <w:rsid w:val="004000E8"/>
    <w:rsid w:val="004006EA"/>
    <w:rsid w:val="004008DA"/>
    <w:rsid w:val="004009A2"/>
    <w:rsid w:val="00400ADA"/>
    <w:rsid w:val="00400B9F"/>
    <w:rsid w:val="0040104B"/>
    <w:rsid w:val="00401722"/>
    <w:rsid w:val="00401E7E"/>
    <w:rsid w:val="00402A36"/>
    <w:rsid w:val="00402E2B"/>
    <w:rsid w:val="00402F51"/>
    <w:rsid w:val="00403454"/>
    <w:rsid w:val="004034B0"/>
    <w:rsid w:val="00403BAA"/>
    <w:rsid w:val="00404007"/>
    <w:rsid w:val="004041B2"/>
    <w:rsid w:val="00405027"/>
    <w:rsid w:val="0040512B"/>
    <w:rsid w:val="0040521C"/>
    <w:rsid w:val="00405CA5"/>
    <w:rsid w:val="00405E3D"/>
    <w:rsid w:val="00406B3C"/>
    <w:rsid w:val="00406DBD"/>
    <w:rsid w:val="004070F1"/>
    <w:rsid w:val="00407706"/>
    <w:rsid w:val="00407CD3"/>
    <w:rsid w:val="004100E7"/>
    <w:rsid w:val="00410134"/>
    <w:rsid w:val="00410B72"/>
    <w:rsid w:val="00410F18"/>
    <w:rsid w:val="004112D8"/>
    <w:rsid w:val="004116D1"/>
    <w:rsid w:val="00411781"/>
    <w:rsid w:val="00411EB0"/>
    <w:rsid w:val="00412152"/>
    <w:rsid w:val="0041263E"/>
    <w:rsid w:val="004128C6"/>
    <w:rsid w:val="00412CE0"/>
    <w:rsid w:val="00413AAC"/>
    <w:rsid w:val="00413DBA"/>
    <w:rsid w:val="00413E6C"/>
    <w:rsid w:val="00413E92"/>
    <w:rsid w:val="004144D8"/>
    <w:rsid w:val="00414D9F"/>
    <w:rsid w:val="00415775"/>
    <w:rsid w:val="00416F67"/>
    <w:rsid w:val="00420483"/>
    <w:rsid w:val="00420BFA"/>
    <w:rsid w:val="00421105"/>
    <w:rsid w:val="00421A46"/>
    <w:rsid w:val="00422023"/>
    <w:rsid w:val="004222F5"/>
    <w:rsid w:val="0042236E"/>
    <w:rsid w:val="00422AA4"/>
    <w:rsid w:val="004242F4"/>
    <w:rsid w:val="004246B5"/>
    <w:rsid w:val="0042507A"/>
    <w:rsid w:val="004251C4"/>
    <w:rsid w:val="004252A8"/>
    <w:rsid w:val="004253E3"/>
    <w:rsid w:val="00425591"/>
    <w:rsid w:val="004267D2"/>
    <w:rsid w:val="00426845"/>
    <w:rsid w:val="00427248"/>
    <w:rsid w:val="004301F3"/>
    <w:rsid w:val="004306A0"/>
    <w:rsid w:val="004306B5"/>
    <w:rsid w:val="00430964"/>
    <w:rsid w:val="00432446"/>
    <w:rsid w:val="0043246C"/>
    <w:rsid w:val="00432855"/>
    <w:rsid w:val="0043313A"/>
    <w:rsid w:val="0043338A"/>
    <w:rsid w:val="00433527"/>
    <w:rsid w:val="00433599"/>
    <w:rsid w:val="00433DD5"/>
    <w:rsid w:val="00433E3E"/>
    <w:rsid w:val="00434402"/>
    <w:rsid w:val="00434479"/>
    <w:rsid w:val="00435433"/>
    <w:rsid w:val="00435C3E"/>
    <w:rsid w:val="0043616D"/>
    <w:rsid w:val="00436421"/>
    <w:rsid w:val="0043657E"/>
    <w:rsid w:val="00436940"/>
    <w:rsid w:val="004370F1"/>
    <w:rsid w:val="00437447"/>
    <w:rsid w:val="00440445"/>
    <w:rsid w:val="004412BE"/>
    <w:rsid w:val="004418DD"/>
    <w:rsid w:val="004419F2"/>
    <w:rsid w:val="00441A92"/>
    <w:rsid w:val="00441CF0"/>
    <w:rsid w:val="00441E8E"/>
    <w:rsid w:val="004426BD"/>
    <w:rsid w:val="00442D87"/>
    <w:rsid w:val="00442DD5"/>
    <w:rsid w:val="00443139"/>
    <w:rsid w:val="004431DC"/>
    <w:rsid w:val="00443455"/>
    <w:rsid w:val="00443771"/>
    <w:rsid w:val="00444F56"/>
    <w:rsid w:val="00446488"/>
    <w:rsid w:val="00446A79"/>
    <w:rsid w:val="0044744D"/>
    <w:rsid w:val="0044785E"/>
    <w:rsid w:val="004501DB"/>
    <w:rsid w:val="004510C9"/>
    <w:rsid w:val="004517AA"/>
    <w:rsid w:val="00451AA2"/>
    <w:rsid w:val="00452047"/>
    <w:rsid w:val="00452898"/>
    <w:rsid w:val="00452CAC"/>
    <w:rsid w:val="00452D6A"/>
    <w:rsid w:val="00453097"/>
    <w:rsid w:val="00453BA8"/>
    <w:rsid w:val="0045415E"/>
    <w:rsid w:val="004543BC"/>
    <w:rsid w:val="004544BE"/>
    <w:rsid w:val="00455739"/>
    <w:rsid w:val="00455944"/>
    <w:rsid w:val="0045715F"/>
    <w:rsid w:val="00457565"/>
    <w:rsid w:val="0045767F"/>
    <w:rsid w:val="00457B56"/>
    <w:rsid w:val="00457B71"/>
    <w:rsid w:val="00457F14"/>
    <w:rsid w:val="0046006C"/>
    <w:rsid w:val="0046010A"/>
    <w:rsid w:val="004606E5"/>
    <w:rsid w:val="00460F82"/>
    <w:rsid w:val="004615F2"/>
    <w:rsid w:val="00461BA7"/>
    <w:rsid w:val="00463071"/>
    <w:rsid w:val="00463323"/>
    <w:rsid w:val="0046401E"/>
    <w:rsid w:val="00464563"/>
    <w:rsid w:val="00464C8D"/>
    <w:rsid w:val="00464CA6"/>
    <w:rsid w:val="00465232"/>
    <w:rsid w:val="00465796"/>
    <w:rsid w:val="004662D2"/>
    <w:rsid w:val="00466411"/>
    <w:rsid w:val="0046648C"/>
    <w:rsid w:val="00466904"/>
    <w:rsid w:val="004669E2"/>
    <w:rsid w:val="00467339"/>
    <w:rsid w:val="00467EE8"/>
    <w:rsid w:val="00470486"/>
    <w:rsid w:val="00470C31"/>
    <w:rsid w:val="00471071"/>
    <w:rsid w:val="00471413"/>
    <w:rsid w:val="004714D8"/>
    <w:rsid w:val="004714F0"/>
    <w:rsid w:val="0047174B"/>
    <w:rsid w:val="00471DE0"/>
    <w:rsid w:val="004729E1"/>
    <w:rsid w:val="00472FF4"/>
    <w:rsid w:val="004734D0"/>
    <w:rsid w:val="004735B8"/>
    <w:rsid w:val="004738FE"/>
    <w:rsid w:val="00475560"/>
    <w:rsid w:val="0047556B"/>
    <w:rsid w:val="00475776"/>
    <w:rsid w:val="004759C9"/>
    <w:rsid w:val="004759E4"/>
    <w:rsid w:val="00475B3C"/>
    <w:rsid w:val="00476984"/>
    <w:rsid w:val="00476E73"/>
    <w:rsid w:val="0047721A"/>
    <w:rsid w:val="00477768"/>
    <w:rsid w:val="004778D9"/>
    <w:rsid w:val="00477A31"/>
    <w:rsid w:val="00477ABF"/>
    <w:rsid w:val="00477EA1"/>
    <w:rsid w:val="0048082C"/>
    <w:rsid w:val="00480E40"/>
    <w:rsid w:val="004830E0"/>
    <w:rsid w:val="00483DF9"/>
    <w:rsid w:val="00484607"/>
    <w:rsid w:val="00484D81"/>
    <w:rsid w:val="00484EDA"/>
    <w:rsid w:val="00485906"/>
    <w:rsid w:val="00485E56"/>
    <w:rsid w:val="0048673D"/>
    <w:rsid w:val="00486CCE"/>
    <w:rsid w:val="00486FC4"/>
    <w:rsid w:val="0048710C"/>
    <w:rsid w:val="004871BB"/>
    <w:rsid w:val="004901D3"/>
    <w:rsid w:val="004904A9"/>
    <w:rsid w:val="004909CE"/>
    <w:rsid w:val="00490E44"/>
    <w:rsid w:val="004911A6"/>
    <w:rsid w:val="00491210"/>
    <w:rsid w:val="00491412"/>
    <w:rsid w:val="00491649"/>
    <w:rsid w:val="00491B47"/>
    <w:rsid w:val="00491C54"/>
    <w:rsid w:val="0049270C"/>
    <w:rsid w:val="004929D2"/>
    <w:rsid w:val="00492B7B"/>
    <w:rsid w:val="00492BC5"/>
    <w:rsid w:val="004933A5"/>
    <w:rsid w:val="0049351E"/>
    <w:rsid w:val="004938EF"/>
    <w:rsid w:val="00493FEE"/>
    <w:rsid w:val="004940CD"/>
    <w:rsid w:val="004940EF"/>
    <w:rsid w:val="00495DF1"/>
    <w:rsid w:val="004962DA"/>
    <w:rsid w:val="004964F1"/>
    <w:rsid w:val="00496BC5"/>
    <w:rsid w:val="004975A9"/>
    <w:rsid w:val="004A0A87"/>
    <w:rsid w:val="004A16BC"/>
    <w:rsid w:val="004A259F"/>
    <w:rsid w:val="004A28B9"/>
    <w:rsid w:val="004A2B0C"/>
    <w:rsid w:val="004A2B94"/>
    <w:rsid w:val="004A2CBA"/>
    <w:rsid w:val="004A3089"/>
    <w:rsid w:val="004A33E8"/>
    <w:rsid w:val="004A354C"/>
    <w:rsid w:val="004A3E06"/>
    <w:rsid w:val="004A3FC3"/>
    <w:rsid w:val="004A405E"/>
    <w:rsid w:val="004A42E1"/>
    <w:rsid w:val="004A4422"/>
    <w:rsid w:val="004A5031"/>
    <w:rsid w:val="004A5713"/>
    <w:rsid w:val="004A57DB"/>
    <w:rsid w:val="004A5C6C"/>
    <w:rsid w:val="004A5F39"/>
    <w:rsid w:val="004A6281"/>
    <w:rsid w:val="004A6D8C"/>
    <w:rsid w:val="004A7097"/>
    <w:rsid w:val="004A72C3"/>
    <w:rsid w:val="004A7394"/>
    <w:rsid w:val="004A7460"/>
    <w:rsid w:val="004A7492"/>
    <w:rsid w:val="004B060E"/>
    <w:rsid w:val="004B0D61"/>
    <w:rsid w:val="004B1935"/>
    <w:rsid w:val="004B1ABF"/>
    <w:rsid w:val="004B22A4"/>
    <w:rsid w:val="004B27F2"/>
    <w:rsid w:val="004B2867"/>
    <w:rsid w:val="004B2889"/>
    <w:rsid w:val="004B2EDF"/>
    <w:rsid w:val="004B31D9"/>
    <w:rsid w:val="004B3DE5"/>
    <w:rsid w:val="004B4386"/>
    <w:rsid w:val="004B442F"/>
    <w:rsid w:val="004B5168"/>
    <w:rsid w:val="004B5313"/>
    <w:rsid w:val="004B57EF"/>
    <w:rsid w:val="004B57F7"/>
    <w:rsid w:val="004B58D8"/>
    <w:rsid w:val="004B5915"/>
    <w:rsid w:val="004B5AAC"/>
    <w:rsid w:val="004B6268"/>
    <w:rsid w:val="004B6344"/>
    <w:rsid w:val="004B69AE"/>
    <w:rsid w:val="004B6B0E"/>
    <w:rsid w:val="004B6F6A"/>
    <w:rsid w:val="004B77D9"/>
    <w:rsid w:val="004B7C0C"/>
    <w:rsid w:val="004C0844"/>
    <w:rsid w:val="004C0BC4"/>
    <w:rsid w:val="004C1651"/>
    <w:rsid w:val="004C1743"/>
    <w:rsid w:val="004C1A0A"/>
    <w:rsid w:val="004C238B"/>
    <w:rsid w:val="004C36DF"/>
    <w:rsid w:val="004C3898"/>
    <w:rsid w:val="004C402B"/>
    <w:rsid w:val="004C4BC3"/>
    <w:rsid w:val="004C512B"/>
    <w:rsid w:val="004C52A6"/>
    <w:rsid w:val="004C5302"/>
    <w:rsid w:val="004C5A80"/>
    <w:rsid w:val="004C69A5"/>
    <w:rsid w:val="004C6CF6"/>
    <w:rsid w:val="004C79F1"/>
    <w:rsid w:val="004D0534"/>
    <w:rsid w:val="004D072C"/>
    <w:rsid w:val="004D0937"/>
    <w:rsid w:val="004D1069"/>
    <w:rsid w:val="004D1445"/>
    <w:rsid w:val="004D1453"/>
    <w:rsid w:val="004D1C0C"/>
    <w:rsid w:val="004D1C12"/>
    <w:rsid w:val="004D36B1"/>
    <w:rsid w:val="004D4567"/>
    <w:rsid w:val="004D4C83"/>
    <w:rsid w:val="004D523E"/>
    <w:rsid w:val="004D651E"/>
    <w:rsid w:val="004D7EBD"/>
    <w:rsid w:val="004E0079"/>
    <w:rsid w:val="004E010B"/>
    <w:rsid w:val="004E078D"/>
    <w:rsid w:val="004E07D5"/>
    <w:rsid w:val="004E09AF"/>
    <w:rsid w:val="004E0D5B"/>
    <w:rsid w:val="004E1773"/>
    <w:rsid w:val="004E2170"/>
    <w:rsid w:val="004E232F"/>
    <w:rsid w:val="004E2680"/>
    <w:rsid w:val="004E28F9"/>
    <w:rsid w:val="004E363E"/>
    <w:rsid w:val="004E3A46"/>
    <w:rsid w:val="004E462E"/>
    <w:rsid w:val="004E4CC4"/>
    <w:rsid w:val="004E56DC"/>
    <w:rsid w:val="004E5EB4"/>
    <w:rsid w:val="004E6194"/>
    <w:rsid w:val="004E76F4"/>
    <w:rsid w:val="004E7D28"/>
    <w:rsid w:val="004F0252"/>
    <w:rsid w:val="004F0686"/>
    <w:rsid w:val="004F0988"/>
    <w:rsid w:val="004F0B4E"/>
    <w:rsid w:val="004F0B6C"/>
    <w:rsid w:val="004F1C31"/>
    <w:rsid w:val="004F2078"/>
    <w:rsid w:val="004F2AF0"/>
    <w:rsid w:val="004F2B23"/>
    <w:rsid w:val="004F37BB"/>
    <w:rsid w:val="004F3ACE"/>
    <w:rsid w:val="004F4550"/>
    <w:rsid w:val="004F4A3E"/>
    <w:rsid w:val="004F4DA3"/>
    <w:rsid w:val="004F53B5"/>
    <w:rsid w:val="004F5954"/>
    <w:rsid w:val="004F5E96"/>
    <w:rsid w:val="004F65FB"/>
    <w:rsid w:val="004F69F3"/>
    <w:rsid w:val="004F6B26"/>
    <w:rsid w:val="004F6DBD"/>
    <w:rsid w:val="004F7541"/>
    <w:rsid w:val="00500F1F"/>
    <w:rsid w:val="005019A6"/>
    <w:rsid w:val="0050274E"/>
    <w:rsid w:val="00502854"/>
    <w:rsid w:val="005028FA"/>
    <w:rsid w:val="00502AD1"/>
    <w:rsid w:val="00502D9F"/>
    <w:rsid w:val="0050338B"/>
    <w:rsid w:val="0050340F"/>
    <w:rsid w:val="005040B2"/>
    <w:rsid w:val="0050442E"/>
    <w:rsid w:val="00504EF9"/>
    <w:rsid w:val="00504F58"/>
    <w:rsid w:val="00505796"/>
    <w:rsid w:val="00506058"/>
    <w:rsid w:val="00506557"/>
    <w:rsid w:val="0050677A"/>
    <w:rsid w:val="00507A06"/>
    <w:rsid w:val="005108D8"/>
    <w:rsid w:val="00510984"/>
    <w:rsid w:val="00510B4C"/>
    <w:rsid w:val="00510B8B"/>
    <w:rsid w:val="00510D7E"/>
    <w:rsid w:val="00511392"/>
    <w:rsid w:val="005116F9"/>
    <w:rsid w:val="00511BBA"/>
    <w:rsid w:val="00511F2D"/>
    <w:rsid w:val="00512360"/>
    <w:rsid w:val="005138EB"/>
    <w:rsid w:val="00514D85"/>
    <w:rsid w:val="005153A7"/>
    <w:rsid w:val="00515D7B"/>
    <w:rsid w:val="00516D60"/>
    <w:rsid w:val="00516FF2"/>
    <w:rsid w:val="005177B4"/>
    <w:rsid w:val="00517C7E"/>
    <w:rsid w:val="00517E5A"/>
    <w:rsid w:val="0052017E"/>
    <w:rsid w:val="00520185"/>
    <w:rsid w:val="00520EF8"/>
    <w:rsid w:val="00521035"/>
    <w:rsid w:val="00521222"/>
    <w:rsid w:val="005219CF"/>
    <w:rsid w:val="00521D10"/>
    <w:rsid w:val="00521E55"/>
    <w:rsid w:val="0052262F"/>
    <w:rsid w:val="00522B02"/>
    <w:rsid w:val="00522D3A"/>
    <w:rsid w:val="00524243"/>
    <w:rsid w:val="00524E00"/>
    <w:rsid w:val="00525844"/>
    <w:rsid w:val="00526707"/>
    <w:rsid w:val="00526A12"/>
    <w:rsid w:val="0052720A"/>
    <w:rsid w:val="0053013C"/>
    <w:rsid w:val="00530CC3"/>
    <w:rsid w:val="00531B1B"/>
    <w:rsid w:val="00531DB7"/>
    <w:rsid w:val="00531EA3"/>
    <w:rsid w:val="005326EE"/>
    <w:rsid w:val="0053299B"/>
    <w:rsid w:val="00532E01"/>
    <w:rsid w:val="00533503"/>
    <w:rsid w:val="005339BC"/>
    <w:rsid w:val="00534737"/>
    <w:rsid w:val="00534AA6"/>
    <w:rsid w:val="00534B59"/>
    <w:rsid w:val="00534BFD"/>
    <w:rsid w:val="00534DBA"/>
    <w:rsid w:val="00534FC8"/>
    <w:rsid w:val="005356AC"/>
    <w:rsid w:val="005356BB"/>
    <w:rsid w:val="005360FE"/>
    <w:rsid w:val="00536759"/>
    <w:rsid w:val="00536A40"/>
    <w:rsid w:val="00536B9D"/>
    <w:rsid w:val="00537037"/>
    <w:rsid w:val="0053785E"/>
    <w:rsid w:val="00537C62"/>
    <w:rsid w:val="00540720"/>
    <w:rsid w:val="00540CF9"/>
    <w:rsid w:val="00541B28"/>
    <w:rsid w:val="00541F4C"/>
    <w:rsid w:val="0054253C"/>
    <w:rsid w:val="00542C84"/>
    <w:rsid w:val="00543054"/>
    <w:rsid w:val="005434A3"/>
    <w:rsid w:val="005435E8"/>
    <w:rsid w:val="00543B9A"/>
    <w:rsid w:val="00543E14"/>
    <w:rsid w:val="005440EB"/>
    <w:rsid w:val="005443D9"/>
    <w:rsid w:val="005449F8"/>
    <w:rsid w:val="00544ABD"/>
    <w:rsid w:val="00544ED3"/>
    <w:rsid w:val="00544FD9"/>
    <w:rsid w:val="0054516C"/>
    <w:rsid w:val="0054576B"/>
    <w:rsid w:val="005459FB"/>
    <w:rsid w:val="00545D29"/>
    <w:rsid w:val="005465DF"/>
    <w:rsid w:val="00546970"/>
    <w:rsid w:val="005469FB"/>
    <w:rsid w:val="0054759B"/>
    <w:rsid w:val="00550005"/>
    <w:rsid w:val="0055140A"/>
    <w:rsid w:val="00551554"/>
    <w:rsid w:val="005518A9"/>
    <w:rsid w:val="00551F1A"/>
    <w:rsid w:val="005520E8"/>
    <w:rsid w:val="00552107"/>
    <w:rsid w:val="005521A6"/>
    <w:rsid w:val="0055269D"/>
    <w:rsid w:val="00552BC2"/>
    <w:rsid w:val="00554E19"/>
    <w:rsid w:val="00554FA4"/>
    <w:rsid w:val="005554DC"/>
    <w:rsid w:val="00555A4D"/>
    <w:rsid w:val="0055687F"/>
    <w:rsid w:val="00556912"/>
    <w:rsid w:val="00556DED"/>
    <w:rsid w:val="005577FA"/>
    <w:rsid w:val="0055792C"/>
    <w:rsid w:val="005601EC"/>
    <w:rsid w:val="00560FC9"/>
    <w:rsid w:val="0056121F"/>
    <w:rsid w:val="00561481"/>
    <w:rsid w:val="00563251"/>
    <w:rsid w:val="0056406E"/>
    <w:rsid w:val="00564EA6"/>
    <w:rsid w:val="0056567B"/>
    <w:rsid w:val="0056593C"/>
    <w:rsid w:val="00565AF5"/>
    <w:rsid w:val="005668C6"/>
    <w:rsid w:val="00566D11"/>
    <w:rsid w:val="00567656"/>
    <w:rsid w:val="00567896"/>
    <w:rsid w:val="00567BFC"/>
    <w:rsid w:val="005701C0"/>
    <w:rsid w:val="005705AC"/>
    <w:rsid w:val="00570CF6"/>
    <w:rsid w:val="00570D0C"/>
    <w:rsid w:val="0057112F"/>
    <w:rsid w:val="00571B31"/>
    <w:rsid w:val="00572505"/>
    <w:rsid w:val="00572927"/>
    <w:rsid w:val="00572CF4"/>
    <w:rsid w:val="005742B3"/>
    <w:rsid w:val="00575869"/>
    <w:rsid w:val="00575D18"/>
    <w:rsid w:val="00576C77"/>
    <w:rsid w:val="0057742D"/>
    <w:rsid w:val="005802FF"/>
    <w:rsid w:val="0058165F"/>
    <w:rsid w:val="00581720"/>
    <w:rsid w:val="00582034"/>
    <w:rsid w:val="0058273A"/>
    <w:rsid w:val="00582809"/>
    <w:rsid w:val="00582A10"/>
    <w:rsid w:val="00583440"/>
    <w:rsid w:val="00583DD3"/>
    <w:rsid w:val="00583F5D"/>
    <w:rsid w:val="00584547"/>
    <w:rsid w:val="005845B8"/>
    <w:rsid w:val="0058581D"/>
    <w:rsid w:val="00586AEF"/>
    <w:rsid w:val="00586C9D"/>
    <w:rsid w:val="005875AE"/>
    <w:rsid w:val="0058798C"/>
    <w:rsid w:val="005900FA"/>
    <w:rsid w:val="00590C0A"/>
    <w:rsid w:val="00591670"/>
    <w:rsid w:val="005922B2"/>
    <w:rsid w:val="005926FB"/>
    <w:rsid w:val="00592E62"/>
    <w:rsid w:val="0059305B"/>
    <w:rsid w:val="005934C5"/>
    <w:rsid w:val="005935A4"/>
    <w:rsid w:val="00593B69"/>
    <w:rsid w:val="0059416C"/>
    <w:rsid w:val="005945D8"/>
    <w:rsid w:val="005948C2"/>
    <w:rsid w:val="005952A8"/>
    <w:rsid w:val="00595DCA"/>
    <w:rsid w:val="00595F2A"/>
    <w:rsid w:val="0059779B"/>
    <w:rsid w:val="00597801"/>
    <w:rsid w:val="005A0057"/>
    <w:rsid w:val="005A0337"/>
    <w:rsid w:val="005A0E33"/>
    <w:rsid w:val="005A1962"/>
    <w:rsid w:val="005A1BCA"/>
    <w:rsid w:val="005A209A"/>
    <w:rsid w:val="005A38D9"/>
    <w:rsid w:val="005A433F"/>
    <w:rsid w:val="005A4583"/>
    <w:rsid w:val="005A4EBC"/>
    <w:rsid w:val="005A523A"/>
    <w:rsid w:val="005A55D8"/>
    <w:rsid w:val="005A57FB"/>
    <w:rsid w:val="005A6542"/>
    <w:rsid w:val="005A6563"/>
    <w:rsid w:val="005A662D"/>
    <w:rsid w:val="005A6E01"/>
    <w:rsid w:val="005A6EE4"/>
    <w:rsid w:val="005A7771"/>
    <w:rsid w:val="005B1409"/>
    <w:rsid w:val="005B169E"/>
    <w:rsid w:val="005B2919"/>
    <w:rsid w:val="005B3278"/>
    <w:rsid w:val="005B3288"/>
    <w:rsid w:val="005B35D7"/>
    <w:rsid w:val="005B392A"/>
    <w:rsid w:val="005B392C"/>
    <w:rsid w:val="005B3AA3"/>
    <w:rsid w:val="005B3F1E"/>
    <w:rsid w:val="005B42EF"/>
    <w:rsid w:val="005B4615"/>
    <w:rsid w:val="005B5202"/>
    <w:rsid w:val="005B55D6"/>
    <w:rsid w:val="005B5644"/>
    <w:rsid w:val="005B6F83"/>
    <w:rsid w:val="005B7858"/>
    <w:rsid w:val="005B7E6F"/>
    <w:rsid w:val="005C0190"/>
    <w:rsid w:val="005C0B0D"/>
    <w:rsid w:val="005C1005"/>
    <w:rsid w:val="005C1AB0"/>
    <w:rsid w:val="005C1D6C"/>
    <w:rsid w:val="005C1D74"/>
    <w:rsid w:val="005C2736"/>
    <w:rsid w:val="005C2A49"/>
    <w:rsid w:val="005C37FC"/>
    <w:rsid w:val="005C5167"/>
    <w:rsid w:val="005C554B"/>
    <w:rsid w:val="005C5C1B"/>
    <w:rsid w:val="005C74FB"/>
    <w:rsid w:val="005C75A3"/>
    <w:rsid w:val="005C76A0"/>
    <w:rsid w:val="005C7E1F"/>
    <w:rsid w:val="005D0543"/>
    <w:rsid w:val="005D05FE"/>
    <w:rsid w:val="005D087B"/>
    <w:rsid w:val="005D0B5A"/>
    <w:rsid w:val="005D104C"/>
    <w:rsid w:val="005D1602"/>
    <w:rsid w:val="005D23AF"/>
    <w:rsid w:val="005D3100"/>
    <w:rsid w:val="005D34A0"/>
    <w:rsid w:val="005D3D86"/>
    <w:rsid w:val="005D3DBC"/>
    <w:rsid w:val="005D42AA"/>
    <w:rsid w:val="005D4C10"/>
    <w:rsid w:val="005D5734"/>
    <w:rsid w:val="005D61C1"/>
    <w:rsid w:val="005D6816"/>
    <w:rsid w:val="005E0BF5"/>
    <w:rsid w:val="005E10CF"/>
    <w:rsid w:val="005E122E"/>
    <w:rsid w:val="005E1665"/>
    <w:rsid w:val="005E1A78"/>
    <w:rsid w:val="005E20F0"/>
    <w:rsid w:val="005E2590"/>
    <w:rsid w:val="005E28BC"/>
    <w:rsid w:val="005E2BCB"/>
    <w:rsid w:val="005E2E0E"/>
    <w:rsid w:val="005E31F9"/>
    <w:rsid w:val="005E32A9"/>
    <w:rsid w:val="005E34FF"/>
    <w:rsid w:val="005E385F"/>
    <w:rsid w:val="005E3F8F"/>
    <w:rsid w:val="005E4668"/>
    <w:rsid w:val="005E4A9B"/>
    <w:rsid w:val="005E4DC5"/>
    <w:rsid w:val="005E4E24"/>
    <w:rsid w:val="005E5B56"/>
    <w:rsid w:val="005E5B81"/>
    <w:rsid w:val="005E5EB3"/>
    <w:rsid w:val="005E6209"/>
    <w:rsid w:val="005E67AC"/>
    <w:rsid w:val="005E6952"/>
    <w:rsid w:val="005E7095"/>
    <w:rsid w:val="005E7765"/>
    <w:rsid w:val="005F01D1"/>
    <w:rsid w:val="005F0508"/>
    <w:rsid w:val="005F05F0"/>
    <w:rsid w:val="005F0D3B"/>
    <w:rsid w:val="005F0F49"/>
    <w:rsid w:val="005F1526"/>
    <w:rsid w:val="005F159D"/>
    <w:rsid w:val="005F17FA"/>
    <w:rsid w:val="005F1B23"/>
    <w:rsid w:val="005F1EFF"/>
    <w:rsid w:val="005F26DB"/>
    <w:rsid w:val="005F2866"/>
    <w:rsid w:val="005F2CB1"/>
    <w:rsid w:val="005F3025"/>
    <w:rsid w:val="005F362D"/>
    <w:rsid w:val="005F38E0"/>
    <w:rsid w:val="005F4A39"/>
    <w:rsid w:val="005F5712"/>
    <w:rsid w:val="005F5EB4"/>
    <w:rsid w:val="005F618C"/>
    <w:rsid w:val="005F6336"/>
    <w:rsid w:val="005F6A5F"/>
    <w:rsid w:val="005F70BD"/>
    <w:rsid w:val="005F7133"/>
    <w:rsid w:val="0060024C"/>
    <w:rsid w:val="00600900"/>
    <w:rsid w:val="006009CC"/>
    <w:rsid w:val="00600B7F"/>
    <w:rsid w:val="00601636"/>
    <w:rsid w:val="0060178D"/>
    <w:rsid w:val="00602397"/>
    <w:rsid w:val="0060283C"/>
    <w:rsid w:val="00602D7A"/>
    <w:rsid w:val="006035D3"/>
    <w:rsid w:val="006035E1"/>
    <w:rsid w:val="006038E2"/>
    <w:rsid w:val="00603C77"/>
    <w:rsid w:val="00604634"/>
    <w:rsid w:val="00604645"/>
    <w:rsid w:val="0060489D"/>
    <w:rsid w:val="00604F14"/>
    <w:rsid w:val="00604F6C"/>
    <w:rsid w:val="0060580E"/>
    <w:rsid w:val="00607028"/>
    <w:rsid w:val="0060754E"/>
    <w:rsid w:val="00607E64"/>
    <w:rsid w:val="00607F06"/>
    <w:rsid w:val="00610271"/>
    <w:rsid w:val="00610655"/>
    <w:rsid w:val="00610AED"/>
    <w:rsid w:val="00610E29"/>
    <w:rsid w:val="00610EAE"/>
    <w:rsid w:val="0061154F"/>
    <w:rsid w:val="00611B83"/>
    <w:rsid w:val="0061226F"/>
    <w:rsid w:val="00612798"/>
    <w:rsid w:val="00612EA8"/>
    <w:rsid w:val="00613257"/>
    <w:rsid w:val="006134FA"/>
    <w:rsid w:val="00613818"/>
    <w:rsid w:val="006144A4"/>
    <w:rsid w:val="00614FED"/>
    <w:rsid w:val="006155ED"/>
    <w:rsid w:val="00616245"/>
    <w:rsid w:val="006167FD"/>
    <w:rsid w:val="00616ACF"/>
    <w:rsid w:val="0061750F"/>
    <w:rsid w:val="0062019B"/>
    <w:rsid w:val="0062090B"/>
    <w:rsid w:val="00620A71"/>
    <w:rsid w:val="00620D80"/>
    <w:rsid w:val="0062136F"/>
    <w:rsid w:val="00621C60"/>
    <w:rsid w:val="00622E84"/>
    <w:rsid w:val="006234A6"/>
    <w:rsid w:val="006239B6"/>
    <w:rsid w:val="00624311"/>
    <w:rsid w:val="00624349"/>
    <w:rsid w:val="006247AE"/>
    <w:rsid w:val="00624ED7"/>
    <w:rsid w:val="00625C37"/>
    <w:rsid w:val="0062719D"/>
    <w:rsid w:val="00630001"/>
    <w:rsid w:val="0063115E"/>
    <w:rsid w:val="006311B3"/>
    <w:rsid w:val="00631A67"/>
    <w:rsid w:val="006320B2"/>
    <w:rsid w:val="006325AF"/>
    <w:rsid w:val="006325F9"/>
    <w:rsid w:val="0063284C"/>
    <w:rsid w:val="00632994"/>
    <w:rsid w:val="00633529"/>
    <w:rsid w:val="00633C5D"/>
    <w:rsid w:val="00633DC7"/>
    <w:rsid w:val="00633E37"/>
    <w:rsid w:val="00634188"/>
    <w:rsid w:val="006343D1"/>
    <w:rsid w:val="006344BA"/>
    <w:rsid w:val="006351DE"/>
    <w:rsid w:val="0063549D"/>
    <w:rsid w:val="00635507"/>
    <w:rsid w:val="00635523"/>
    <w:rsid w:val="00636398"/>
    <w:rsid w:val="00636661"/>
    <w:rsid w:val="006368D3"/>
    <w:rsid w:val="0063704D"/>
    <w:rsid w:val="006377EC"/>
    <w:rsid w:val="00637B31"/>
    <w:rsid w:val="006414A6"/>
    <w:rsid w:val="006414B4"/>
    <w:rsid w:val="006414CF"/>
    <w:rsid w:val="0064151F"/>
    <w:rsid w:val="00641533"/>
    <w:rsid w:val="00641C37"/>
    <w:rsid w:val="0064208D"/>
    <w:rsid w:val="00642635"/>
    <w:rsid w:val="006426A8"/>
    <w:rsid w:val="00642942"/>
    <w:rsid w:val="00642FB7"/>
    <w:rsid w:val="00643475"/>
    <w:rsid w:val="0064396A"/>
    <w:rsid w:val="006447F5"/>
    <w:rsid w:val="00644D4E"/>
    <w:rsid w:val="00644E28"/>
    <w:rsid w:val="006450BD"/>
    <w:rsid w:val="0064537B"/>
    <w:rsid w:val="0064624E"/>
    <w:rsid w:val="006462C0"/>
    <w:rsid w:val="00646451"/>
    <w:rsid w:val="00646937"/>
    <w:rsid w:val="0064712A"/>
    <w:rsid w:val="0064714C"/>
    <w:rsid w:val="00647354"/>
    <w:rsid w:val="006476E9"/>
    <w:rsid w:val="00647CB6"/>
    <w:rsid w:val="00650AB9"/>
    <w:rsid w:val="00651AFD"/>
    <w:rsid w:val="00651FE3"/>
    <w:rsid w:val="0065241A"/>
    <w:rsid w:val="00653086"/>
    <w:rsid w:val="006530D7"/>
    <w:rsid w:val="00653675"/>
    <w:rsid w:val="0065378F"/>
    <w:rsid w:val="00653A1A"/>
    <w:rsid w:val="00654130"/>
    <w:rsid w:val="0065417D"/>
    <w:rsid w:val="006545C2"/>
    <w:rsid w:val="00654D53"/>
    <w:rsid w:val="00654DB6"/>
    <w:rsid w:val="006553EE"/>
    <w:rsid w:val="006556A9"/>
    <w:rsid w:val="00655733"/>
    <w:rsid w:val="00655ACD"/>
    <w:rsid w:val="00655B0A"/>
    <w:rsid w:val="0065604B"/>
    <w:rsid w:val="00656300"/>
    <w:rsid w:val="00656435"/>
    <w:rsid w:val="00656511"/>
    <w:rsid w:val="00656668"/>
    <w:rsid w:val="00656911"/>
    <w:rsid w:val="00656A92"/>
    <w:rsid w:val="00656DDE"/>
    <w:rsid w:val="0066011D"/>
    <w:rsid w:val="006607C0"/>
    <w:rsid w:val="00661043"/>
    <w:rsid w:val="006613A6"/>
    <w:rsid w:val="00661EF9"/>
    <w:rsid w:val="006623B9"/>
    <w:rsid w:val="006627A2"/>
    <w:rsid w:val="00662C55"/>
    <w:rsid w:val="00662CBB"/>
    <w:rsid w:val="006634E6"/>
    <w:rsid w:val="006635F8"/>
    <w:rsid w:val="00664541"/>
    <w:rsid w:val="006646EF"/>
    <w:rsid w:val="0066480D"/>
    <w:rsid w:val="0066487C"/>
    <w:rsid w:val="00664B36"/>
    <w:rsid w:val="00664E4E"/>
    <w:rsid w:val="00664FC0"/>
    <w:rsid w:val="006655EE"/>
    <w:rsid w:val="00665B34"/>
    <w:rsid w:val="00666174"/>
    <w:rsid w:val="006663A3"/>
    <w:rsid w:val="00666911"/>
    <w:rsid w:val="00667D6D"/>
    <w:rsid w:val="00667EE7"/>
    <w:rsid w:val="00670922"/>
    <w:rsid w:val="00670BE1"/>
    <w:rsid w:val="00670C36"/>
    <w:rsid w:val="00670D4C"/>
    <w:rsid w:val="006710DA"/>
    <w:rsid w:val="00671672"/>
    <w:rsid w:val="0067205D"/>
    <w:rsid w:val="0067218F"/>
    <w:rsid w:val="006722F1"/>
    <w:rsid w:val="0067247F"/>
    <w:rsid w:val="00673BC9"/>
    <w:rsid w:val="006741AA"/>
    <w:rsid w:val="006741F2"/>
    <w:rsid w:val="00674AEC"/>
    <w:rsid w:val="00674B2F"/>
    <w:rsid w:val="00674CC3"/>
    <w:rsid w:val="00675058"/>
    <w:rsid w:val="00675096"/>
    <w:rsid w:val="00675833"/>
    <w:rsid w:val="00675C72"/>
    <w:rsid w:val="0067627F"/>
    <w:rsid w:val="006766D6"/>
    <w:rsid w:val="006771F9"/>
    <w:rsid w:val="006776D7"/>
    <w:rsid w:val="00680AC3"/>
    <w:rsid w:val="00681003"/>
    <w:rsid w:val="00681302"/>
    <w:rsid w:val="006815BB"/>
    <w:rsid w:val="00681649"/>
    <w:rsid w:val="006817C9"/>
    <w:rsid w:val="00681819"/>
    <w:rsid w:val="00681C2C"/>
    <w:rsid w:val="00681C9F"/>
    <w:rsid w:val="00681EF9"/>
    <w:rsid w:val="0068299B"/>
    <w:rsid w:val="00682A71"/>
    <w:rsid w:val="00682B99"/>
    <w:rsid w:val="00682CB9"/>
    <w:rsid w:val="006831D3"/>
    <w:rsid w:val="006832D2"/>
    <w:rsid w:val="0068350E"/>
    <w:rsid w:val="00683854"/>
    <w:rsid w:val="00683BC4"/>
    <w:rsid w:val="00683ECE"/>
    <w:rsid w:val="006842E3"/>
    <w:rsid w:val="006852D2"/>
    <w:rsid w:val="0068531F"/>
    <w:rsid w:val="006860F7"/>
    <w:rsid w:val="00686E37"/>
    <w:rsid w:val="0068733E"/>
    <w:rsid w:val="0068749E"/>
    <w:rsid w:val="00687668"/>
    <w:rsid w:val="006878CD"/>
    <w:rsid w:val="00687C2E"/>
    <w:rsid w:val="00690599"/>
    <w:rsid w:val="00690647"/>
    <w:rsid w:val="006916F0"/>
    <w:rsid w:val="0069235C"/>
    <w:rsid w:val="006951A0"/>
    <w:rsid w:val="006954C1"/>
    <w:rsid w:val="00695E25"/>
    <w:rsid w:val="00695FC2"/>
    <w:rsid w:val="0069658B"/>
    <w:rsid w:val="00696949"/>
    <w:rsid w:val="00696C6D"/>
    <w:rsid w:val="00696FFD"/>
    <w:rsid w:val="00697052"/>
    <w:rsid w:val="006972FE"/>
    <w:rsid w:val="00697BA5"/>
    <w:rsid w:val="006A051B"/>
    <w:rsid w:val="006A0F59"/>
    <w:rsid w:val="006A219A"/>
    <w:rsid w:val="006A2BB1"/>
    <w:rsid w:val="006A417C"/>
    <w:rsid w:val="006A41DB"/>
    <w:rsid w:val="006A46FB"/>
    <w:rsid w:val="006A4E8B"/>
    <w:rsid w:val="006A57D5"/>
    <w:rsid w:val="006A5C77"/>
    <w:rsid w:val="006A5CB7"/>
    <w:rsid w:val="006A5E28"/>
    <w:rsid w:val="006A697B"/>
    <w:rsid w:val="006A6EBF"/>
    <w:rsid w:val="006A7AFF"/>
    <w:rsid w:val="006A7DE1"/>
    <w:rsid w:val="006B0293"/>
    <w:rsid w:val="006B08E1"/>
    <w:rsid w:val="006B1816"/>
    <w:rsid w:val="006B1DBA"/>
    <w:rsid w:val="006B2099"/>
    <w:rsid w:val="006B27F4"/>
    <w:rsid w:val="006B2B52"/>
    <w:rsid w:val="006B353A"/>
    <w:rsid w:val="006B3C44"/>
    <w:rsid w:val="006B4082"/>
    <w:rsid w:val="006B4EB1"/>
    <w:rsid w:val="006B50CF"/>
    <w:rsid w:val="006B5513"/>
    <w:rsid w:val="006B582C"/>
    <w:rsid w:val="006B6FC8"/>
    <w:rsid w:val="006B73D6"/>
    <w:rsid w:val="006B784A"/>
    <w:rsid w:val="006C0314"/>
    <w:rsid w:val="006C03B8"/>
    <w:rsid w:val="006C2B4F"/>
    <w:rsid w:val="006C3655"/>
    <w:rsid w:val="006C39A4"/>
    <w:rsid w:val="006C3C7C"/>
    <w:rsid w:val="006C41C3"/>
    <w:rsid w:val="006C44E9"/>
    <w:rsid w:val="006C4DFC"/>
    <w:rsid w:val="006C590F"/>
    <w:rsid w:val="006C5B9B"/>
    <w:rsid w:val="006C5C07"/>
    <w:rsid w:val="006C5EC9"/>
    <w:rsid w:val="006C6059"/>
    <w:rsid w:val="006C6D39"/>
    <w:rsid w:val="006C7522"/>
    <w:rsid w:val="006D1072"/>
    <w:rsid w:val="006D1E7F"/>
    <w:rsid w:val="006D219A"/>
    <w:rsid w:val="006D3154"/>
    <w:rsid w:val="006D3218"/>
    <w:rsid w:val="006D3733"/>
    <w:rsid w:val="006D405B"/>
    <w:rsid w:val="006D448D"/>
    <w:rsid w:val="006D48CD"/>
    <w:rsid w:val="006D4D7D"/>
    <w:rsid w:val="006D52D7"/>
    <w:rsid w:val="006D5B2D"/>
    <w:rsid w:val="006D5DEF"/>
    <w:rsid w:val="006D6147"/>
    <w:rsid w:val="006D6684"/>
    <w:rsid w:val="006D6CBD"/>
    <w:rsid w:val="006D6F08"/>
    <w:rsid w:val="006D7022"/>
    <w:rsid w:val="006D7261"/>
    <w:rsid w:val="006D76F0"/>
    <w:rsid w:val="006D7A96"/>
    <w:rsid w:val="006D7C16"/>
    <w:rsid w:val="006D7F09"/>
    <w:rsid w:val="006E062C"/>
    <w:rsid w:val="006E101F"/>
    <w:rsid w:val="006E1084"/>
    <w:rsid w:val="006E1997"/>
    <w:rsid w:val="006E1C82"/>
    <w:rsid w:val="006E222D"/>
    <w:rsid w:val="006E260E"/>
    <w:rsid w:val="006E28B7"/>
    <w:rsid w:val="006E2A3B"/>
    <w:rsid w:val="006E2A9B"/>
    <w:rsid w:val="006E3310"/>
    <w:rsid w:val="006E3620"/>
    <w:rsid w:val="006E3964"/>
    <w:rsid w:val="006E3D20"/>
    <w:rsid w:val="006E419F"/>
    <w:rsid w:val="006E4845"/>
    <w:rsid w:val="006E4E39"/>
    <w:rsid w:val="006E5186"/>
    <w:rsid w:val="006E519D"/>
    <w:rsid w:val="006E565E"/>
    <w:rsid w:val="006E5958"/>
    <w:rsid w:val="006E5D89"/>
    <w:rsid w:val="006E673D"/>
    <w:rsid w:val="006E6F7A"/>
    <w:rsid w:val="006E76B7"/>
    <w:rsid w:val="006E77AE"/>
    <w:rsid w:val="006E7D3B"/>
    <w:rsid w:val="006F0051"/>
    <w:rsid w:val="006F0475"/>
    <w:rsid w:val="006F05C2"/>
    <w:rsid w:val="006F06DB"/>
    <w:rsid w:val="006F1B2C"/>
    <w:rsid w:val="006F1B70"/>
    <w:rsid w:val="006F1C3D"/>
    <w:rsid w:val="006F1F34"/>
    <w:rsid w:val="006F341D"/>
    <w:rsid w:val="006F355E"/>
    <w:rsid w:val="006F3B97"/>
    <w:rsid w:val="006F3CDE"/>
    <w:rsid w:val="006F3DDD"/>
    <w:rsid w:val="006F4869"/>
    <w:rsid w:val="006F5205"/>
    <w:rsid w:val="006F5511"/>
    <w:rsid w:val="006F5516"/>
    <w:rsid w:val="006F58D4"/>
    <w:rsid w:val="006F6582"/>
    <w:rsid w:val="006F669D"/>
    <w:rsid w:val="006F6D12"/>
    <w:rsid w:val="006F7FE9"/>
    <w:rsid w:val="00700731"/>
    <w:rsid w:val="00701823"/>
    <w:rsid w:val="00701F7E"/>
    <w:rsid w:val="00702A4E"/>
    <w:rsid w:val="0070346E"/>
    <w:rsid w:val="00703FA6"/>
    <w:rsid w:val="00704EDB"/>
    <w:rsid w:val="00705BBD"/>
    <w:rsid w:val="007060F8"/>
    <w:rsid w:val="00706101"/>
    <w:rsid w:val="00707072"/>
    <w:rsid w:val="00707C95"/>
    <w:rsid w:val="00707D61"/>
    <w:rsid w:val="00710384"/>
    <w:rsid w:val="00710F45"/>
    <w:rsid w:val="007112FA"/>
    <w:rsid w:val="00711D5C"/>
    <w:rsid w:val="00711FB9"/>
    <w:rsid w:val="00712287"/>
    <w:rsid w:val="007122A1"/>
    <w:rsid w:val="00712772"/>
    <w:rsid w:val="0071291F"/>
    <w:rsid w:val="007129C4"/>
    <w:rsid w:val="00712B9D"/>
    <w:rsid w:val="00714149"/>
    <w:rsid w:val="00714407"/>
    <w:rsid w:val="007148D3"/>
    <w:rsid w:val="007153B2"/>
    <w:rsid w:val="00715ADA"/>
    <w:rsid w:val="00715B9A"/>
    <w:rsid w:val="00716C69"/>
    <w:rsid w:val="00716F90"/>
    <w:rsid w:val="0071708C"/>
    <w:rsid w:val="00717C04"/>
    <w:rsid w:val="00720AA2"/>
    <w:rsid w:val="00720E09"/>
    <w:rsid w:val="00721AF4"/>
    <w:rsid w:val="00721F64"/>
    <w:rsid w:val="00722941"/>
    <w:rsid w:val="00722B84"/>
    <w:rsid w:val="007230DA"/>
    <w:rsid w:val="00723568"/>
    <w:rsid w:val="00723B65"/>
    <w:rsid w:val="00723C30"/>
    <w:rsid w:val="007257D0"/>
    <w:rsid w:val="00725A03"/>
    <w:rsid w:val="00725F76"/>
    <w:rsid w:val="007266DF"/>
    <w:rsid w:val="00726C48"/>
    <w:rsid w:val="00726C8D"/>
    <w:rsid w:val="00726EA6"/>
    <w:rsid w:val="00727208"/>
    <w:rsid w:val="00727680"/>
    <w:rsid w:val="00727C67"/>
    <w:rsid w:val="00730359"/>
    <w:rsid w:val="0073076F"/>
    <w:rsid w:val="00730899"/>
    <w:rsid w:val="007311FC"/>
    <w:rsid w:val="00732809"/>
    <w:rsid w:val="007329B8"/>
    <w:rsid w:val="0073303B"/>
    <w:rsid w:val="007331B7"/>
    <w:rsid w:val="007336D1"/>
    <w:rsid w:val="00734140"/>
    <w:rsid w:val="0073456F"/>
    <w:rsid w:val="007348B1"/>
    <w:rsid w:val="00735292"/>
    <w:rsid w:val="007354D0"/>
    <w:rsid w:val="00735601"/>
    <w:rsid w:val="007362A6"/>
    <w:rsid w:val="007363ED"/>
    <w:rsid w:val="00736D6C"/>
    <w:rsid w:val="00736D7D"/>
    <w:rsid w:val="00740023"/>
    <w:rsid w:val="00740453"/>
    <w:rsid w:val="007405CF"/>
    <w:rsid w:val="00740954"/>
    <w:rsid w:val="00740E58"/>
    <w:rsid w:val="0074182E"/>
    <w:rsid w:val="00741A5D"/>
    <w:rsid w:val="00742DB5"/>
    <w:rsid w:val="00743A99"/>
    <w:rsid w:val="00743B52"/>
    <w:rsid w:val="00743D35"/>
    <w:rsid w:val="00743E39"/>
    <w:rsid w:val="00743EA6"/>
    <w:rsid w:val="00743F8F"/>
    <w:rsid w:val="007445A0"/>
    <w:rsid w:val="00744B67"/>
    <w:rsid w:val="00744B9C"/>
    <w:rsid w:val="00745159"/>
    <w:rsid w:val="0074524B"/>
    <w:rsid w:val="00745325"/>
    <w:rsid w:val="00745728"/>
    <w:rsid w:val="00745C69"/>
    <w:rsid w:val="00745EE1"/>
    <w:rsid w:val="00745FE6"/>
    <w:rsid w:val="00746628"/>
    <w:rsid w:val="00746D02"/>
    <w:rsid w:val="007472D2"/>
    <w:rsid w:val="0074737B"/>
    <w:rsid w:val="0074789F"/>
    <w:rsid w:val="00747D8B"/>
    <w:rsid w:val="00750692"/>
    <w:rsid w:val="007507B4"/>
    <w:rsid w:val="00750830"/>
    <w:rsid w:val="00751228"/>
    <w:rsid w:val="00751E46"/>
    <w:rsid w:val="00752763"/>
    <w:rsid w:val="00752A25"/>
    <w:rsid w:val="00752B27"/>
    <w:rsid w:val="00752D77"/>
    <w:rsid w:val="00753725"/>
    <w:rsid w:val="00753A2F"/>
    <w:rsid w:val="007549FF"/>
    <w:rsid w:val="00754A58"/>
    <w:rsid w:val="00754CA3"/>
    <w:rsid w:val="00754E31"/>
    <w:rsid w:val="007555E2"/>
    <w:rsid w:val="007557B1"/>
    <w:rsid w:val="00755DC4"/>
    <w:rsid w:val="007567DC"/>
    <w:rsid w:val="00756C3D"/>
    <w:rsid w:val="007571E1"/>
    <w:rsid w:val="007573ED"/>
    <w:rsid w:val="00757A16"/>
    <w:rsid w:val="00757ACB"/>
    <w:rsid w:val="007604B2"/>
    <w:rsid w:val="00760FCC"/>
    <w:rsid w:val="0076140A"/>
    <w:rsid w:val="007616AA"/>
    <w:rsid w:val="00761BD9"/>
    <w:rsid w:val="00763C84"/>
    <w:rsid w:val="0076419E"/>
    <w:rsid w:val="00764209"/>
    <w:rsid w:val="00764436"/>
    <w:rsid w:val="0076474C"/>
    <w:rsid w:val="00764847"/>
    <w:rsid w:val="007649BE"/>
    <w:rsid w:val="00764DFB"/>
    <w:rsid w:val="00765281"/>
    <w:rsid w:val="0076581F"/>
    <w:rsid w:val="00765839"/>
    <w:rsid w:val="00765CD6"/>
    <w:rsid w:val="00766314"/>
    <w:rsid w:val="00766BAD"/>
    <w:rsid w:val="00766D67"/>
    <w:rsid w:val="00766E38"/>
    <w:rsid w:val="00767257"/>
    <w:rsid w:val="007675ED"/>
    <w:rsid w:val="0077008E"/>
    <w:rsid w:val="00772181"/>
    <w:rsid w:val="007729A2"/>
    <w:rsid w:val="00773B0F"/>
    <w:rsid w:val="00773DE7"/>
    <w:rsid w:val="00774632"/>
    <w:rsid w:val="007755F2"/>
    <w:rsid w:val="00775676"/>
    <w:rsid w:val="007757AB"/>
    <w:rsid w:val="0077597E"/>
    <w:rsid w:val="00775F4F"/>
    <w:rsid w:val="00776971"/>
    <w:rsid w:val="00777232"/>
    <w:rsid w:val="00777716"/>
    <w:rsid w:val="00780310"/>
    <w:rsid w:val="00780A80"/>
    <w:rsid w:val="00780B5A"/>
    <w:rsid w:val="00781282"/>
    <w:rsid w:val="00781482"/>
    <w:rsid w:val="0078177E"/>
    <w:rsid w:val="00781782"/>
    <w:rsid w:val="00781C07"/>
    <w:rsid w:val="007823E0"/>
    <w:rsid w:val="007827F7"/>
    <w:rsid w:val="00782F0A"/>
    <w:rsid w:val="0078304C"/>
    <w:rsid w:val="0078352C"/>
    <w:rsid w:val="00783673"/>
    <w:rsid w:val="00785490"/>
    <w:rsid w:val="00785664"/>
    <w:rsid w:val="00785B8A"/>
    <w:rsid w:val="00790398"/>
    <w:rsid w:val="00791415"/>
    <w:rsid w:val="00791422"/>
    <w:rsid w:val="0079161A"/>
    <w:rsid w:val="007919F8"/>
    <w:rsid w:val="00792157"/>
    <w:rsid w:val="00792256"/>
    <w:rsid w:val="007925EA"/>
    <w:rsid w:val="00792987"/>
    <w:rsid w:val="007938C9"/>
    <w:rsid w:val="007939C3"/>
    <w:rsid w:val="00793B81"/>
    <w:rsid w:val="00793CD8"/>
    <w:rsid w:val="00793FE9"/>
    <w:rsid w:val="00794384"/>
    <w:rsid w:val="0079503B"/>
    <w:rsid w:val="0079511D"/>
    <w:rsid w:val="007958A3"/>
    <w:rsid w:val="007958AF"/>
    <w:rsid w:val="00795B50"/>
    <w:rsid w:val="00795C92"/>
    <w:rsid w:val="007961F8"/>
    <w:rsid w:val="00796231"/>
    <w:rsid w:val="00796278"/>
    <w:rsid w:val="00796616"/>
    <w:rsid w:val="00796932"/>
    <w:rsid w:val="007A01A7"/>
    <w:rsid w:val="007A097E"/>
    <w:rsid w:val="007A0A93"/>
    <w:rsid w:val="007A0AC2"/>
    <w:rsid w:val="007A0B87"/>
    <w:rsid w:val="007A1400"/>
    <w:rsid w:val="007A17AA"/>
    <w:rsid w:val="007A19C1"/>
    <w:rsid w:val="007A1CB3"/>
    <w:rsid w:val="007A1E5E"/>
    <w:rsid w:val="007A2B12"/>
    <w:rsid w:val="007A306F"/>
    <w:rsid w:val="007A37D5"/>
    <w:rsid w:val="007A3920"/>
    <w:rsid w:val="007A394A"/>
    <w:rsid w:val="007A3BAE"/>
    <w:rsid w:val="007A3CC0"/>
    <w:rsid w:val="007A43A6"/>
    <w:rsid w:val="007A5531"/>
    <w:rsid w:val="007A58A6"/>
    <w:rsid w:val="007A64BE"/>
    <w:rsid w:val="007A6533"/>
    <w:rsid w:val="007A7630"/>
    <w:rsid w:val="007A7690"/>
    <w:rsid w:val="007B00BF"/>
    <w:rsid w:val="007B012A"/>
    <w:rsid w:val="007B0374"/>
    <w:rsid w:val="007B05EE"/>
    <w:rsid w:val="007B0831"/>
    <w:rsid w:val="007B0F8F"/>
    <w:rsid w:val="007B115E"/>
    <w:rsid w:val="007B1597"/>
    <w:rsid w:val="007B1DCA"/>
    <w:rsid w:val="007B29E6"/>
    <w:rsid w:val="007B2CD8"/>
    <w:rsid w:val="007B3D2D"/>
    <w:rsid w:val="007B3EFF"/>
    <w:rsid w:val="007B4EFE"/>
    <w:rsid w:val="007B50AE"/>
    <w:rsid w:val="007B51DF"/>
    <w:rsid w:val="007B559A"/>
    <w:rsid w:val="007B57D1"/>
    <w:rsid w:val="007B61BD"/>
    <w:rsid w:val="007B61D0"/>
    <w:rsid w:val="007B6445"/>
    <w:rsid w:val="007B6FD4"/>
    <w:rsid w:val="007B70D9"/>
    <w:rsid w:val="007C05DD"/>
    <w:rsid w:val="007C062D"/>
    <w:rsid w:val="007C081C"/>
    <w:rsid w:val="007C1638"/>
    <w:rsid w:val="007C2255"/>
    <w:rsid w:val="007C26A1"/>
    <w:rsid w:val="007C2F68"/>
    <w:rsid w:val="007C33BB"/>
    <w:rsid w:val="007C33EC"/>
    <w:rsid w:val="007C3559"/>
    <w:rsid w:val="007C3C5A"/>
    <w:rsid w:val="007C3CC7"/>
    <w:rsid w:val="007C3D18"/>
    <w:rsid w:val="007C3E15"/>
    <w:rsid w:val="007C40B7"/>
    <w:rsid w:val="007C439F"/>
    <w:rsid w:val="007C51D4"/>
    <w:rsid w:val="007C531E"/>
    <w:rsid w:val="007C54B2"/>
    <w:rsid w:val="007C5749"/>
    <w:rsid w:val="007C58D2"/>
    <w:rsid w:val="007C59EF"/>
    <w:rsid w:val="007C5CFA"/>
    <w:rsid w:val="007C60BF"/>
    <w:rsid w:val="007C6738"/>
    <w:rsid w:val="007C6A07"/>
    <w:rsid w:val="007C7002"/>
    <w:rsid w:val="007C75A1"/>
    <w:rsid w:val="007C77A5"/>
    <w:rsid w:val="007C780E"/>
    <w:rsid w:val="007C7CBB"/>
    <w:rsid w:val="007D04E5"/>
    <w:rsid w:val="007D09E1"/>
    <w:rsid w:val="007D0D16"/>
    <w:rsid w:val="007D1D91"/>
    <w:rsid w:val="007D310C"/>
    <w:rsid w:val="007D3CEF"/>
    <w:rsid w:val="007D4197"/>
    <w:rsid w:val="007D4418"/>
    <w:rsid w:val="007D48F4"/>
    <w:rsid w:val="007D50AC"/>
    <w:rsid w:val="007D5901"/>
    <w:rsid w:val="007D5C10"/>
    <w:rsid w:val="007D6CBA"/>
    <w:rsid w:val="007D7526"/>
    <w:rsid w:val="007D79F7"/>
    <w:rsid w:val="007D7ED9"/>
    <w:rsid w:val="007D7FDC"/>
    <w:rsid w:val="007E0755"/>
    <w:rsid w:val="007E0806"/>
    <w:rsid w:val="007E0B25"/>
    <w:rsid w:val="007E0E41"/>
    <w:rsid w:val="007E0E53"/>
    <w:rsid w:val="007E1212"/>
    <w:rsid w:val="007E1218"/>
    <w:rsid w:val="007E124B"/>
    <w:rsid w:val="007E12E8"/>
    <w:rsid w:val="007E18D2"/>
    <w:rsid w:val="007E1FF7"/>
    <w:rsid w:val="007E2B23"/>
    <w:rsid w:val="007E34E9"/>
    <w:rsid w:val="007E3FD6"/>
    <w:rsid w:val="007E4378"/>
    <w:rsid w:val="007E43A5"/>
    <w:rsid w:val="007E4610"/>
    <w:rsid w:val="007E4715"/>
    <w:rsid w:val="007E4782"/>
    <w:rsid w:val="007E4A2E"/>
    <w:rsid w:val="007E4EBB"/>
    <w:rsid w:val="007E505B"/>
    <w:rsid w:val="007E5C43"/>
    <w:rsid w:val="007E6E15"/>
    <w:rsid w:val="007E6E82"/>
    <w:rsid w:val="007E7091"/>
    <w:rsid w:val="007E74B3"/>
    <w:rsid w:val="007E7566"/>
    <w:rsid w:val="007E7EC0"/>
    <w:rsid w:val="007F1420"/>
    <w:rsid w:val="007F1B08"/>
    <w:rsid w:val="007F1B75"/>
    <w:rsid w:val="007F1E86"/>
    <w:rsid w:val="007F2098"/>
    <w:rsid w:val="007F2A31"/>
    <w:rsid w:val="007F3181"/>
    <w:rsid w:val="007F39F6"/>
    <w:rsid w:val="007F3B00"/>
    <w:rsid w:val="007F417A"/>
    <w:rsid w:val="007F438C"/>
    <w:rsid w:val="007F4C28"/>
    <w:rsid w:val="007F54E4"/>
    <w:rsid w:val="007F663C"/>
    <w:rsid w:val="007F66C9"/>
    <w:rsid w:val="007F7083"/>
    <w:rsid w:val="007F76DB"/>
    <w:rsid w:val="007F7FCB"/>
    <w:rsid w:val="008008B9"/>
    <w:rsid w:val="00800E1B"/>
    <w:rsid w:val="00801272"/>
    <w:rsid w:val="00801463"/>
    <w:rsid w:val="00801A1B"/>
    <w:rsid w:val="00802013"/>
    <w:rsid w:val="0080249F"/>
    <w:rsid w:val="008029DD"/>
    <w:rsid w:val="00802C24"/>
    <w:rsid w:val="00803207"/>
    <w:rsid w:val="00803555"/>
    <w:rsid w:val="00803A26"/>
    <w:rsid w:val="00803FAE"/>
    <w:rsid w:val="008048E7"/>
    <w:rsid w:val="00804C94"/>
    <w:rsid w:val="00804EB4"/>
    <w:rsid w:val="00805B36"/>
    <w:rsid w:val="00805ECC"/>
    <w:rsid w:val="0080605F"/>
    <w:rsid w:val="00807786"/>
    <w:rsid w:val="0081000E"/>
    <w:rsid w:val="00810188"/>
    <w:rsid w:val="008115C0"/>
    <w:rsid w:val="00811C7E"/>
    <w:rsid w:val="00811FCB"/>
    <w:rsid w:val="00812289"/>
    <w:rsid w:val="00812607"/>
    <w:rsid w:val="00812BE1"/>
    <w:rsid w:val="008134BD"/>
    <w:rsid w:val="00813A85"/>
    <w:rsid w:val="00813EE7"/>
    <w:rsid w:val="00814B2D"/>
    <w:rsid w:val="00814BEC"/>
    <w:rsid w:val="00814D23"/>
    <w:rsid w:val="008158D6"/>
    <w:rsid w:val="00816EBF"/>
    <w:rsid w:val="00816FC3"/>
    <w:rsid w:val="00817196"/>
    <w:rsid w:val="008204A2"/>
    <w:rsid w:val="00821283"/>
    <w:rsid w:val="00821DFD"/>
    <w:rsid w:val="00822394"/>
    <w:rsid w:val="00823211"/>
    <w:rsid w:val="008235DB"/>
    <w:rsid w:val="00823C77"/>
    <w:rsid w:val="00824115"/>
    <w:rsid w:val="00824AB4"/>
    <w:rsid w:val="00824EEF"/>
    <w:rsid w:val="008259E9"/>
    <w:rsid w:val="00825C42"/>
    <w:rsid w:val="00825CA5"/>
    <w:rsid w:val="00825D25"/>
    <w:rsid w:val="00826344"/>
    <w:rsid w:val="00827D6F"/>
    <w:rsid w:val="00830075"/>
    <w:rsid w:val="008308EF"/>
    <w:rsid w:val="008309B1"/>
    <w:rsid w:val="00831D24"/>
    <w:rsid w:val="008325CB"/>
    <w:rsid w:val="008329F6"/>
    <w:rsid w:val="00833ADA"/>
    <w:rsid w:val="008348A7"/>
    <w:rsid w:val="008351F2"/>
    <w:rsid w:val="00835AB3"/>
    <w:rsid w:val="008368AC"/>
    <w:rsid w:val="00836F20"/>
    <w:rsid w:val="00837490"/>
    <w:rsid w:val="008376AC"/>
    <w:rsid w:val="0084087F"/>
    <w:rsid w:val="0084137A"/>
    <w:rsid w:val="00841553"/>
    <w:rsid w:val="0084242D"/>
    <w:rsid w:val="00842B36"/>
    <w:rsid w:val="00842BAA"/>
    <w:rsid w:val="00843F78"/>
    <w:rsid w:val="00843F79"/>
    <w:rsid w:val="008444E8"/>
    <w:rsid w:val="00844BE3"/>
    <w:rsid w:val="00844E80"/>
    <w:rsid w:val="008450B1"/>
    <w:rsid w:val="00845201"/>
    <w:rsid w:val="0084601C"/>
    <w:rsid w:val="00846028"/>
    <w:rsid w:val="00846736"/>
    <w:rsid w:val="00846FE7"/>
    <w:rsid w:val="00847968"/>
    <w:rsid w:val="00847DF8"/>
    <w:rsid w:val="0085073D"/>
    <w:rsid w:val="008509E1"/>
    <w:rsid w:val="00850FDF"/>
    <w:rsid w:val="00851686"/>
    <w:rsid w:val="00851D65"/>
    <w:rsid w:val="00852DD6"/>
    <w:rsid w:val="0085324B"/>
    <w:rsid w:val="00854069"/>
    <w:rsid w:val="0085494B"/>
    <w:rsid w:val="00854D1A"/>
    <w:rsid w:val="008559FF"/>
    <w:rsid w:val="00855DF2"/>
    <w:rsid w:val="00856911"/>
    <w:rsid w:val="0085760A"/>
    <w:rsid w:val="0086141D"/>
    <w:rsid w:val="00861673"/>
    <w:rsid w:val="00861BE1"/>
    <w:rsid w:val="00862122"/>
    <w:rsid w:val="00862809"/>
    <w:rsid w:val="00862C6F"/>
    <w:rsid w:val="00862DE8"/>
    <w:rsid w:val="00863096"/>
    <w:rsid w:val="008630AF"/>
    <w:rsid w:val="008633AA"/>
    <w:rsid w:val="00863B16"/>
    <w:rsid w:val="0086441B"/>
    <w:rsid w:val="00864555"/>
    <w:rsid w:val="008645CD"/>
    <w:rsid w:val="00865548"/>
    <w:rsid w:val="00867232"/>
    <w:rsid w:val="00867737"/>
    <w:rsid w:val="008677FD"/>
    <w:rsid w:val="008706D4"/>
    <w:rsid w:val="00870F8A"/>
    <w:rsid w:val="00871897"/>
    <w:rsid w:val="008719A4"/>
    <w:rsid w:val="00871D23"/>
    <w:rsid w:val="00871F54"/>
    <w:rsid w:val="00872377"/>
    <w:rsid w:val="00872493"/>
    <w:rsid w:val="00872D84"/>
    <w:rsid w:val="00874312"/>
    <w:rsid w:val="0087437C"/>
    <w:rsid w:val="008746BB"/>
    <w:rsid w:val="00875CD7"/>
    <w:rsid w:val="00875D01"/>
    <w:rsid w:val="00875F33"/>
    <w:rsid w:val="008764ED"/>
    <w:rsid w:val="00876680"/>
    <w:rsid w:val="00876B4D"/>
    <w:rsid w:val="00877407"/>
    <w:rsid w:val="008779DB"/>
    <w:rsid w:val="00877AD5"/>
    <w:rsid w:val="00877F18"/>
    <w:rsid w:val="008813EB"/>
    <w:rsid w:val="00881500"/>
    <w:rsid w:val="00881749"/>
    <w:rsid w:val="00881B9B"/>
    <w:rsid w:val="00881DC3"/>
    <w:rsid w:val="00881E6D"/>
    <w:rsid w:val="00881ECB"/>
    <w:rsid w:val="008824C0"/>
    <w:rsid w:val="00883F61"/>
    <w:rsid w:val="008843B4"/>
    <w:rsid w:val="0088575C"/>
    <w:rsid w:val="008859AF"/>
    <w:rsid w:val="00886562"/>
    <w:rsid w:val="008868B5"/>
    <w:rsid w:val="008869A9"/>
    <w:rsid w:val="00886CC3"/>
    <w:rsid w:val="008877EA"/>
    <w:rsid w:val="00887C7A"/>
    <w:rsid w:val="008903B4"/>
    <w:rsid w:val="00890C6A"/>
    <w:rsid w:val="00890FCE"/>
    <w:rsid w:val="0089287B"/>
    <w:rsid w:val="0089332B"/>
    <w:rsid w:val="008933D4"/>
    <w:rsid w:val="0089367C"/>
    <w:rsid w:val="00893A24"/>
    <w:rsid w:val="00893C87"/>
    <w:rsid w:val="00893D35"/>
    <w:rsid w:val="0089419C"/>
    <w:rsid w:val="008941E3"/>
    <w:rsid w:val="008943B5"/>
    <w:rsid w:val="00894A88"/>
    <w:rsid w:val="00894E67"/>
    <w:rsid w:val="00894EDE"/>
    <w:rsid w:val="00895386"/>
    <w:rsid w:val="00896CD5"/>
    <w:rsid w:val="00896DDE"/>
    <w:rsid w:val="00896E29"/>
    <w:rsid w:val="0089710D"/>
    <w:rsid w:val="00897137"/>
    <w:rsid w:val="00897660"/>
    <w:rsid w:val="008976E9"/>
    <w:rsid w:val="008977E1"/>
    <w:rsid w:val="00897D33"/>
    <w:rsid w:val="008A031A"/>
    <w:rsid w:val="008A0387"/>
    <w:rsid w:val="008A079F"/>
    <w:rsid w:val="008A116B"/>
    <w:rsid w:val="008A12EC"/>
    <w:rsid w:val="008A1A6E"/>
    <w:rsid w:val="008A21FF"/>
    <w:rsid w:val="008A23AB"/>
    <w:rsid w:val="008A2921"/>
    <w:rsid w:val="008A2CE2"/>
    <w:rsid w:val="008A30AC"/>
    <w:rsid w:val="008A31F0"/>
    <w:rsid w:val="008A349C"/>
    <w:rsid w:val="008A3BC5"/>
    <w:rsid w:val="008A3E65"/>
    <w:rsid w:val="008A3F9C"/>
    <w:rsid w:val="008A41E9"/>
    <w:rsid w:val="008A4328"/>
    <w:rsid w:val="008A44B8"/>
    <w:rsid w:val="008A4A2B"/>
    <w:rsid w:val="008A4D19"/>
    <w:rsid w:val="008A51A8"/>
    <w:rsid w:val="008A54C7"/>
    <w:rsid w:val="008A61F2"/>
    <w:rsid w:val="008A712F"/>
    <w:rsid w:val="008A71CC"/>
    <w:rsid w:val="008A77D8"/>
    <w:rsid w:val="008A7B82"/>
    <w:rsid w:val="008B000E"/>
    <w:rsid w:val="008B0483"/>
    <w:rsid w:val="008B120C"/>
    <w:rsid w:val="008B2219"/>
    <w:rsid w:val="008B2488"/>
    <w:rsid w:val="008B25A7"/>
    <w:rsid w:val="008B312D"/>
    <w:rsid w:val="008B3143"/>
    <w:rsid w:val="008B3D1D"/>
    <w:rsid w:val="008B4BC6"/>
    <w:rsid w:val="008B51A0"/>
    <w:rsid w:val="008B5680"/>
    <w:rsid w:val="008B5734"/>
    <w:rsid w:val="008B57DA"/>
    <w:rsid w:val="008B592A"/>
    <w:rsid w:val="008B592D"/>
    <w:rsid w:val="008B593C"/>
    <w:rsid w:val="008B68BB"/>
    <w:rsid w:val="008B7B5C"/>
    <w:rsid w:val="008C0459"/>
    <w:rsid w:val="008C056B"/>
    <w:rsid w:val="008C09D0"/>
    <w:rsid w:val="008C0A50"/>
    <w:rsid w:val="008C0C99"/>
    <w:rsid w:val="008C1089"/>
    <w:rsid w:val="008C1E8C"/>
    <w:rsid w:val="008C2017"/>
    <w:rsid w:val="008C2210"/>
    <w:rsid w:val="008C2258"/>
    <w:rsid w:val="008C3574"/>
    <w:rsid w:val="008C3DC8"/>
    <w:rsid w:val="008C4958"/>
    <w:rsid w:val="008C4A87"/>
    <w:rsid w:val="008C4BAA"/>
    <w:rsid w:val="008C4EAC"/>
    <w:rsid w:val="008C6680"/>
    <w:rsid w:val="008C6AE8"/>
    <w:rsid w:val="008C7573"/>
    <w:rsid w:val="008C771B"/>
    <w:rsid w:val="008C7971"/>
    <w:rsid w:val="008C7A52"/>
    <w:rsid w:val="008C7F62"/>
    <w:rsid w:val="008D00A5"/>
    <w:rsid w:val="008D00C6"/>
    <w:rsid w:val="008D08A3"/>
    <w:rsid w:val="008D095F"/>
    <w:rsid w:val="008D0EA1"/>
    <w:rsid w:val="008D1100"/>
    <w:rsid w:val="008D1A82"/>
    <w:rsid w:val="008D1FCF"/>
    <w:rsid w:val="008D20FE"/>
    <w:rsid w:val="008D2183"/>
    <w:rsid w:val="008D2979"/>
    <w:rsid w:val="008D3021"/>
    <w:rsid w:val="008D3187"/>
    <w:rsid w:val="008D34F1"/>
    <w:rsid w:val="008D39D8"/>
    <w:rsid w:val="008D402D"/>
    <w:rsid w:val="008D48E7"/>
    <w:rsid w:val="008D4D4D"/>
    <w:rsid w:val="008D4FFA"/>
    <w:rsid w:val="008D5140"/>
    <w:rsid w:val="008D5971"/>
    <w:rsid w:val="008D66CE"/>
    <w:rsid w:val="008D6D1A"/>
    <w:rsid w:val="008D6EA6"/>
    <w:rsid w:val="008D74DC"/>
    <w:rsid w:val="008D7535"/>
    <w:rsid w:val="008D76AA"/>
    <w:rsid w:val="008D78FB"/>
    <w:rsid w:val="008E0528"/>
    <w:rsid w:val="008E0596"/>
    <w:rsid w:val="008E065E"/>
    <w:rsid w:val="008E08C8"/>
    <w:rsid w:val="008E0927"/>
    <w:rsid w:val="008E10A0"/>
    <w:rsid w:val="008E1301"/>
    <w:rsid w:val="008E1403"/>
    <w:rsid w:val="008E1909"/>
    <w:rsid w:val="008E1FD4"/>
    <w:rsid w:val="008E1FF9"/>
    <w:rsid w:val="008E25FC"/>
    <w:rsid w:val="008E3B44"/>
    <w:rsid w:val="008E42A0"/>
    <w:rsid w:val="008E44E8"/>
    <w:rsid w:val="008E4807"/>
    <w:rsid w:val="008E4876"/>
    <w:rsid w:val="008E4A85"/>
    <w:rsid w:val="008E4D96"/>
    <w:rsid w:val="008E4FDD"/>
    <w:rsid w:val="008E5282"/>
    <w:rsid w:val="008E6BF4"/>
    <w:rsid w:val="008E764B"/>
    <w:rsid w:val="008E7798"/>
    <w:rsid w:val="008F14D5"/>
    <w:rsid w:val="008F16E1"/>
    <w:rsid w:val="008F1EAB"/>
    <w:rsid w:val="008F20CD"/>
    <w:rsid w:val="008F2432"/>
    <w:rsid w:val="008F31B3"/>
    <w:rsid w:val="008F3397"/>
    <w:rsid w:val="008F33DC"/>
    <w:rsid w:val="008F477F"/>
    <w:rsid w:val="008F4AF3"/>
    <w:rsid w:val="008F4E59"/>
    <w:rsid w:val="008F66B4"/>
    <w:rsid w:val="008F740B"/>
    <w:rsid w:val="008F7504"/>
    <w:rsid w:val="008F7BF4"/>
    <w:rsid w:val="008F7FC0"/>
    <w:rsid w:val="009001F8"/>
    <w:rsid w:val="00900778"/>
    <w:rsid w:val="009009F5"/>
    <w:rsid w:val="00900DED"/>
    <w:rsid w:val="009014CD"/>
    <w:rsid w:val="00901A19"/>
    <w:rsid w:val="009021D1"/>
    <w:rsid w:val="00902350"/>
    <w:rsid w:val="009028F4"/>
    <w:rsid w:val="00903366"/>
    <w:rsid w:val="0090336B"/>
    <w:rsid w:val="009043C8"/>
    <w:rsid w:val="009044FC"/>
    <w:rsid w:val="009053AA"/>
    <w:rsid w:val="00905BC0"/>
    <w:rsid w:val="00905C60"/>
    <w:rsid w:val="00905CC0"/>
    <w:rsid w:val="00905DE3"/>
    <w:rsid w:val="00905F08"/>
    <w:rsid w:val="00906119"/>
    <w:rsid w:val="009068B4"/>
    <w:rsid w:val="00906939"/>
    <w:rsid w:val="00906C29"/>
    <w:rsid w:val="00906E1D"/>
    <w:rsid w:val="00907096"/>
    <w:rsid w:val="00907CCB"/>
    <w:rsid w:val="00907DC1"/>
    <w:rsid w:val="0091058B"/>
    <w:rsid w:val="00910B7D"/>
    <w:rsid w:val="0091180D"/>
    <w:rsid w:val="00911A0F"/>
    <w:rsid w:val="00911B4F"/>
    <w:rsid w:val="00911DFB"/>
    <w:rsid w:val="00912485"/>
    <w:rsid w:val="00912786"/>
    <w:rsid w:val="00912E5D"/>
    <w:rsid w:val="0091308B"/>
    <w:rsid w:val="00913908"/>
    <w:rsid w:val="009139D9"/>
    <w:rsid w:val="00914202"/>
    <w:rsid w:val="00914A69"/>
    <w:rsid w:val="00914AA8"/>
    <w:rsid w:val="00914AD8"/>
    <w:rsid w:val="00914E5F"/>
    <w:rsid w:val="00914F10"/>
    <w:rsid w:val="00915EB2"/>
    <w:rsid w:val="00916079"/>
    <w:rsid w:val="00916AC0"/>
    <w:rsid w:val="00916B01"/>
    <w:rsid w:val="0091701B"/>
    <w:rsid w:val="00917CE9"/>
    <w:rsid w:val="009203F3"/>
    <w:rsid w:val="00920BF2"/>
    <w:rsid w:val="00921415"/>
    <w:rsid w:val="0092156E"/>
    <w:rsid w:val="009215B1"/>
    <w:rsid w:val="00922010"/>
    <w:rsid w:val="00922E9C"/>
    <w:rsid w:val="009233EE"/>
    <w:rsid w:val="00924492"/>
    <w:rsid w:val="00924FC2"/>
    <w:rsid w:val="009258B8"/>
    <w:rsid w:val="00927076"/>
    <w:rsid w:val="009319C8"/>
    <w:rsid w:val="00931BD9"/>
    <w:rsid w:val="009324E0"/>
    <w:rsid w:val="00932501"/>
    <w:rsid w:val="00932D1E"/>
    <w:rsid w:val="00934188"/>
    <w:rsid w:val="009354B7"/>
    <w:rsid w:val="00935C2B"/>
    <w:rsid w:val="00935E95"/>
    <w:rsid w:val="009364DD"/>
    <w:rsid w:val="009368F3"/>
    <w:rsid w:val="00936B0B"/>
    <w:rsid w:val="0093729A"/>
    <w:rsid w:val="00937A38"/>
    <w:rsid w:val="0094003B"/>
    <w:rsid w:val="009402E2"/>
    <w:rsid w:val="009405D4"/>
    <w:rsid w:val="00940EFC"/>
    <w:rsid w:val="00941388"/>
    <w:rsid w:val="00941636"/>
    <w:rsid w:val="00941A6E"/>
    <w:rsid w:val="00941CE9"/>
    <w:rsid w:val="00942426"/>
    <w:rsid w:val="00942B08"/>
    <w:rsid w:val="00943308"/>
    <w:rsid w:val="00943742"/>
    <w:rsid w:val="00943B5F"/>
    <w:rsid w:val="00943E71"/>
    <w:rsid w:val="0094400F"/>
    <w:rsid w:val="009445E7"/>
    <w:rsid w:val="00944A60"/>
    <w:rsid w:val="00944B09"/>
    <w:rsid w:val="00944C7D"/>
    <w:rsid w:val="00945043"/>
    <w:rsid w:val="00945A9F"/>
    <w:rsid w:val="00945C05"/>
    <w:rsid w:val="00946228"/>
    <w:rsid w:val="00946516"/>
    <w:rsid w:val="0094683C"/>
    <w:rsid w:val="00946945"/>
    <w:rsid w:val="00946CE8"/>
    <w:rsid w:val="00946E0F"/>
    <w:rsid w:val="0094764A"/>
    <w:rsid w:val="00947713"/>
    <w:rsid w:val="009477A4"/>
    <w:rsid w:val="009479C2"/>
    <w:rsid w:val="00947D8F"/>
    <w:rsid w:val="00950395"/>
    <w:rsid w:val="0095040A"/>
    <w:rsid w:val="00950DE7"/>
    <w:rsid w:val="00950EED"/>
    <w:rsid w:val="00952C25"/>
    <w:rsid w:val="009531F2"/>
    <w:rsid w:val="009535BB"/>
    <w:rsid w:val="00953751"/>
    <w:rsid w:val="009538DB"/>
    <w:rsid w:val="00953920"/>
    <w:rsid w:val="0095395E"/>
    <w:rsid w:val="00953B3F"/>
    <w:rsid w:val="00953D47"/>
    <w:rsid w:val="00954E32"/>
    <w:rsid w:val="00954F1A"/>
    <w:rsid w:val="00954F55"/>
    <w:rsid w:val="00955F1A"/>
    <w:rsid w:val="009560E5"/>
    <w:rsid w:val="009566D4"/>
    <w:rsid w:val="0095681E"/>
    <w:rsid w:val="00956B59"/>
    <w:rsid w:val="00956C32"/>
    <w:rsid w:val="009572D4"/>
    <w:rsid w:val="009573F4"/>
    <w:rsid w:val="009614A8"/>
    <w:rsid w:val="00961921"/>
    <w:rsid w:val="00961D12"/>
    <w:rsid w:val="0096329C"/>
    <w:rsid w:val="0096371A"/>
    <w:rsid w:val="00963F2D"/>
    <w:rsid w:val="0096421C"/>
    <w:rsid w:val="0096430A"/>
    <w:rsid w:val="009654D6"/>
    <w:rsid w:val="0096554B"/>
    <w:rsid w:val="0096584A"/>
    <w:rsid w:val="00965BC1"/>
    <w:rsid w:val="00965D82"/>
    <w:rsid w:val="0096617C"/>
    <w:rsid w:val="00966217"/>
    <w:rsid w:val="0096698B"/>
    <w:rsid w:val="00966FD8"/>
    <w:rsid w:val="00970412"/>
    <w:rsid w:val="00970CDA"/>
    <w:rsid w:val="00970E00"/>
    <w:rsid w:val="00971490"/>
    <w:rsid w:val="009714D6"/>
    <w:rsid w:val="00971529"/>
    <w:rsid w:val="00971763"/>
    <w:rsid w:val="0097190B"/>
    <w:rsid w:val="00971F08"/>
    <w:rsid w:val="00972449"/>
    <w:rsid w:val="009724FB"/>
    <w:rsid w:val="00972556"/>
    <w:rsid w:val="009727F9"/>
    <w:rsid w:val="009732DB"/>
    <w:rsid w:val="0097540F"/>
    <w:rsid w:val="00975F66"/>
    <w:rsid w:val="0097603D"/>
    <w:rsid w:val="00976229"/>
    <w:rsid w:val="009764A4"/>
    <w:rsid w:val="009765CD"/>
    <w:rsid w:val="00976949"/>
    <w:rsid w:val="00976E45"/>
    <w:rsid w:val="009772F1"/>
    <w:rsid w:val="009774E0"/>
    <w:rsid w:val="00980477"/>
    <w:rsid w:val="009807C9"/>
    <w:rsid w:val="00983270"/>
    <w:rsid w:val="0098367F"/>
    <w:rsid w:val="00984B6B"/>
    <w:rsid w:val="00985253"/>
    <w:rsid w:val="009853B3"/>
    <w:rsid w:val="0098545B"/>
    <w:rsid w:val="00985531"/>
    <w:rsid w:val="0098584B"/>
    <w:rsid w:val="00985BE8"/>
    <w:rsid w:val="00985CD8"/>
    <w:rsid w:val="00985F00"/>
    <w:rsid w:val="00986179"/>
    <w:rsid w:val="00986CC5"/>
    <w:rsid w:val="009873AE"/>
    <w:rsid w:val="009875DB"/>
    <w:rsid w:val="00990166"/>
    <w:rsid w:val="009904B0"/>
    <w:rsid w:val="00990630"/>
    <w:rsid w:val="00990CD8"/>
    <w:rsid w:val="00990E23"/>
    <w:rsid w:val="009910A3"/>
    <w:rsid w:val="00991377"/>
    <w:rsid w:val="009914F2"/>
    <w:rsid w:val="00991761"/>
    <w:rsid w:val="00991874"/>
    <w:rsid w:val="00992E1E"/>
    <w:rsid w:val="0099337E"/>
    <w:rsid w:val="00993D79"/>
    <w:rsid w:val="009943B6"/>
    <w:rsid w:val="009946A1"/>
    <w:rsid w:val="00994DCA"/>
    <w:rsid w:val="009960EC"/>
    <w:rsid w:val="00996444"/>
    <w:rsid w:val="00996638"/>
    <w:rsid w:val="00996A22"/>
    <w:rsid w:val="00996E7E"/>
    <w:rsid w:val="009970DD"/>
    <w:rsid w:val="0099757A"/>
    <w:rsid w:val="0099759C"/>
    <w:rsid w:val="00997F10"/>
    <w:rsid w:val="009A0052"/>
    <w:rsid w:val="009A0F3B"/>
    <w:rsid w:val="009A0FBA"/>
    <w:rsid w:val="009A117A"/>
    <w:rsid w:val="009A1601"/>
    <w:rsid w:val="009A1E1A"/>
    <w:rsid w:val="009A1E40"/>
    <w:rsid w:val="009A20F5"/>
    <w:rsid w:val="009A2650"/>
    <w:rsid w:val="009A2BE9"/>
    <w:rsid w:val="009A3A77"/>
    <w:rsid w:val="009A3BB6"/>
    <w:rsid w:val="009A4024"/>
    <w:rsid w:val="009A458F"/>
    <w:rsid w:val="009A45DE"/>
    <w:rsid w:val="009A462D"/>
    <w:rsid w:val="009A4962"/>
    <w:rsid w:val="009A5CBA"/>
    <w:rsid w:val="009A5E4A"/>
    <w:rsid w:val="009A60A4"/>
    <w:rsid w:val="009A620F"/>
    <w:rsid w:val="009A62CC"/>
    <w:rsid w:val="009A6AF2"/>
    <w:rsid w:val="009A6F4C"/>
    <w:rsid w:val="009A7835"/>
    <w:rsid w:val="009B06D8"/>
    <w:rsid w:val="009B0958"/>
    <w:rsid w:val="009B0F84"/>
    <w:rsid w:val="009B1031"/>
    <w:rsid w:val="009B178F"/>
    <w:rsid w:val="009B1A7C"/>
    <w:rsid w:val="009B1C1E"/>
    <w:rsid w:val="009B1F30"/>
    <w:rsid w:val="009B2123"/>
    <w:rsid w:val="009B217E"/>
    <w:rsid w:val="009B3328"/>
    <w:rsid w:val="009B396D"/>
    <w:rsid w:val="009B3AC2"/>
    <w:rsid w:val="009B42C2"/>
    <w:rsid w:val="009B4DF4"/>
    <w:rsid w:val="009B52B4"/>
    <w:rsid w:val="009B564E"/>
    <w:rsid w:val="009B5711"/>
    <w:rsid w:val="009B5999"/>
    <w:rsid w:val="009B5E42"/>
    <w:rsid w:val="009B645F"/>
    <w:rsid w:val="009B67BD"/>
    <w:rsid w:val="009B7070"/>
    <w:rsid w:val="009B7902"/>
    <w:rsid w:val="009B7E87"/>
    <w:rsid w:val="009C0169"/>
    <w:rsid w:val="009C0542"/>
    <w:rsid w:val="009C0FC1"/>
    <w:rsid w:val="009C15A2"/>
    <w:rsid w:val="009C1AA5"/>
    <w:rsid w:val="009C2005"/>
    <w:rsid w:val="009C21D9"/>
    <w:rsid w:val="009C2F39"/>
    <w:rsid w:val="009C36AC"/>
    <w:rsid w:val="009C3C93"/>
    <w:rsid w:val="009C3D66"/>
    <w:rsid w:val="009C3DA1"/>
    <w:rsid w:val="009C3DC6"/>
    <w:rsid w:val="009C403E"/>
    <w:rsid w:val="009C44C3"/>
    <w:rsid w:val="009C518B"/>
    <w:rsid w:val="009C5BEB"/>
    <w:rsid w:val="009C619B"/>
    <w:rsid w:val="009C620D"/>
    <w:rsid w:val="009C6749"/>
    <w:rsid w:val="009C73EA"/>
    <w:rsid w:val="009C795A"/>
    <w:rsid w:val="009C7ACB"/>
    <w:rsid w:val="009D01F5"/>
    <w:rsid w:val="009D09BB"/>
    <w:rsid w:val="009D0AF5"/>
    <w:rsid w:val="009D1036"/>
    <w:rsid w:val="009D1AD4"/>
    <w:rsid w:val="009D28C0"/>
    <w:rsid w:val="009D3309"/>
    <w:rsid w:val="009D3975"/>
    <w:rsid w:val="009D45E1"/>
    <w:rsid w:val="009D49D2"/>
    <w:rsid w:val="009D4FF0"/>
    <w:rsid w:val="009D533B"/>
    <w:rsid w:val="009D5768"/>
    <w:rsid w:val="009D5CF5"/>
    <w:rsid w:val="009D6B85"/>
    <w:rsid w:val="009D6E57"/>
    <w:rsid w:val="009D703C"/>
    <w:rsid w:val="009D718F"/>
    <w:rsid w:val="009D76E1"/>
    <w:rsid w:val="009D7A02"/>
    <w:rsid w:val="009D7A17"/>
    <w:rsid w:val="009E0463"/>
    <w:rsid w:val="009E0564"/>
    <w:rsid w:val="009E068F"/>
    <w:rsid w:val="009E08DC"/>
    <w:rsid w:val="009E0B0A"/>
    <w:rsid w:val="009E14E0"/>
    <w:rsid w:val="009E1A00"/>
    <w:rsid w:val="009E2491"/>
    <w:rsid w:val="009E2B1F"/>
    <w:rsid w:val="009E35DB"/>
    <w:rsid w:val="009E439C"/>
    <w:rsid w:val="009E47A3"/>
    <w:rsid w:val="009E4C89"/>
    <w:rsid w:val="009E53A4"/>
    <w:rsid w:val="009E5A6A"/>
    <w:rsid w:val="009E5A95"/>
    <w:rsid w:val="009E6033"/>
    <w:rsid w:val="009E60C0"/>
    <w:rsid w:val="009E60E2"/>
    <w:rsid w:val="009E60F5"/>
    <w:rsid w:val="009E649A"/>
    <w:rsid w:val="009E7966"/>
    <w:rsid w:val="009F01C0"/>
    <w:rsid w:val="009F08F3"/>
    <w:rsid w:val="009F0BEF"/>
    <w:rsid w:val="009F2EC2"/>
    <w:rsid w:val="009F2F9B"/>
    <w:rsid w:val="009F2FDB"/>
    <w:rsid w:val="009F344F"/>
    <w:rsid w:val="009F37F0"/>
    <w:rsid w:val="009F3AF3"/>
    <w:rsid w:val="009F4656"/>
    <w:rsid w:val="009F4F81"/>
    <w:rsid w:val="009F5286"/>
    <w:rsid w:val="009F5583"/>
    <w:rsid w:val="009F56BF"/>
    <w:rsid w:val="009F5EC9"/>
    <w:rsid w:val="009F684C"/>
    <w:rsid w:val="009F6C1B"/>
    <w:rsid w:val="009F7000"/>
    <w:rsid w:val="009F7754"/>
    <w:rsid w:val="009F79BA"/>
    <w:rsid w:val="009F7C7F"/>
    <w:rsid w:val="00A00714"/>
    <w:rsid w:val="00A00918"/>
    <w:rsid w:val="00A00BD3"/>
    <w:rsid w:val="00A00FA3"/>
    <w:rsid w:val="00A0158D"/>
    <w:rsid w:val="00A01BE7"/>
    <w:rsid w:val="00A01EE1"/>
    <w:rsid w:val="00A02037"/>
    <w:rsid w:val="00A0267D"/>
    <w:rsid w:val="00A02D12"/>
    <w:rsid w:val="00A031D8"/>
    <w:rsid w:val="00A034C1"/>
    <w:rsid w:val="00A0414F"/>
    <w:rsid w:val="00A046AC"/>
    <w:rsid w:val="00A048A8"/>
    <w:rsid w:val="00A048B1"/>
    <w:rsid w:val="00A04F49"/>
    <w:rsid w:val="00A05316"/>
    <w:rsid w:val="00A05524"/>
    <w:rsid w:val="00A0585C"/>
    <w:rsid w:val="00A05A66"/>
    <w:rsid w:val="00A063FC"/>
    <w:rsid w:val="00A06E67"/>
    <w:rsid w:val="00A07281"/>
    <w:rsid w:val="00A07821"/>
    <w:rsid w:val="00A07A73"/>
    <w:rsid w:val="00A10198"/>
    <w:rsid w:val="00A10A74"/>
    <w:rsid w:val="00A11385"/>
    <w:rsid w:val="00A11397"/>
    <w:rsid w:val="00A12910"/>
    <w:rsid w:val="00A12C0E"/>
    <w:rsid w:val="00A12FE3"/>
    <w:rsid w:val="00A1346A"/>
    <w:rsid w:val="00A13505"/>
    <w:rsid w:val="00A13E54"/>
    <w:rsid w:val="00A140B1"/>
    <w:rsid w:val="00A149A2"/>
    <w:rsid w:val="00A157B0"/>
    <w:rsid w:val="00A157C1"/>
    <w:rsid w:val="00A15F52"/>
    <w:rsid w:val="00A16179"/>
    <w:rsid w:val="00A1715B"/>
    <w:rsid w:val="00A17431"/>
    <w:rsid w:val="00A17841"/>
    <w:rsid w:val="00A1794F"/>
    <w:rsid w:val="00A17ACA"/>
    <w:rsid w:val="00A17F63"/>
    <w:rsid w:val="00A20E55"/>
    <w:rsid w:val="00A2193B"/>
    <w:rsid w:val="00A21AA1"/>
    <w:rsid w:val="00A21C84"/>
    <w:rsid w:val="00A22836"/>
    <w:rsid w:val="00A234AC"/>
    <w:rsid w:val="00A2351A"/>
    <w:rsid w:val="00A23CB0"/>
    <w:rsid w:val="00A24098"/>
    <w:rsid w:val="00A24221"/>
    <w:rsid w:val="00A24324"/>
    <w:rsid w:val="00A243DC"/>
    <w:rsid w:val="00A2447B"/>
    <w:rsid w:val="00A24591"/>
    <w:rsid w:val="00A251E5"/>
    <w:rsid w:val="00A25518"/>
    <w:rsid w:val="00A262FF"/>
    <w:rsid w:val="00A264A9"/>
    <w:rsid w:val="00A265CE"/>
    <w:rsid w:val="00A26DCF"/>
    <w:rsid w:val="00A27335"/>
    <w:rsid w:val="00A27785"/>
    <w:rsid w:val="00A278FD"/>
    <w:rsid w:val="00A30187"/>
    <w:rsid w:val="00A30202"/>
    <w:rsid w:val="00A30411"/>
    <w:rsid w:val="00A30581"/>
    <w:rsid w:val="00A30B78"/>
    <w:rsid w:val="00A3149F"/>
    <w:rsid w:val="00A31E34"/>
    <w:rsid w:val="00A3332D"/>
    <w:rsid w:val="00A3339E"/>
    <w:rsid w:val="00A3416C"/>
    <w:rsid w:val="00A3448A"/>
    <w:rsid w:val="00A350B3"/>
    <w:rsid w:val="00A35D3C"/>
    <w:rsid w:val="00A36252"/>
    <w:rsid w:val="00A36297"/>
    <w:rsid w:val="00A36CC1"/>
    <w:rsid w:val="00A3756D"/>
    <w:rsid w:val="00A375C1"/>
    <w:rsid w:val="00A418D4"/>
    <w:rsid w:val="00A41B5B"/>
    <w:rsid w:val="00A41DBB"/>
    <w:rsid w:val="00A41E2B"/>
    <w:rsid w:val="00A424BF"/>
    <w:rsid w:val="00A4266A"/>
    <w:rsid w:val="00A42AE2"/>
    <w:rsid w:val="00A42E37"/>
    <w:rsid w:val="00A434DB"/>
    <w:rsid w:val="00A43929"/>
    <w:rsid w:val="00A44176"/>
    <w:rsid w:val="00A44567"/>
    <w:rsid w:val="00A4457C"/>
    <w:rsid w:val="00A44C30"/>
    <w:rsid w:val="00A451DD"/>
    <w:rsid w:val="00A456E0"/>
    <w:rsid w:val="00A45B74"/>
    <w:rsid w:val="00A463B4"/>
    <w:rsid w:val="00A466D5"/>
    <w:rsid w:val="00A47409"/>
    <w:rsid w:val="00A47785"/>
    <w:rsid w:val="00A47E0F"/>
    <w:rsid w:val="00A47FD9"/>
    <w:rsid w:val="00A51786"/>
    <w:rsid w:val="00A51D74"/>
    <w:rsid w:val="00A529B0"/>
    <w:rsid w:val="00A52E1D"/>
    <w:rsid w:val="00A531D5"/>
    <w:rsid w:val="00A53CA6"/>
    <w:rsid w:val="00A548B6"/>
    <w:rsid w:val="00A54B42"/>
    <w:rsid w:val="00A55050"/>
    <w:rsid w:val="00A5506E"/>
    <w:rsid w:val="00A55195"/>
    <w:rsid w:val="00A56322"/>
    <w:rsid w:val="00A56596"/>
    <w:rsid w:val="00A565FD"/>
    <w:rsid w:val="00A56797"/>
    <w:rsid w:val="00A570F4"/>
    <w:rsid w:val="00A57104"/>
    <w:rsid w:val="00A575F4"/>
    <w:rsid w:val="00A607CE"/>
    <w:rsid w:val="00A60A20"/>
    <w:rsid w:val="00A61499"/>
    <w:rsid w:val="00A614F5"/>
    <w:rsid w:val="00A6169C"/>
    <w:rsid w:val="00A61CCA"/>
    <w:rsid w:val="00A62439"/>
    <w:rsid w:val="00A62A77"/>
    <w:rsid w:val="00A62B1E"/>
    <w:rsid w:val="00A63483"/>
    <w:rsid w:val="00A63D5A"/>
    <w:rsid w:val="00A6525C"/>
    <w:rsid w:val="00A652B7"/>
    <w:rsid w:val="00A65370"/>
    <w:rsid w:val="00A65396"/>
    <w:rsid w:val="00A657D7"/>
    <w:rsid w:val="00A660AC"/>
    <w:rsid w:val="00A66157"/>
    <w:rsid w:val="00A665C3"/>
    <w:rsid w:val="00A67495"/>
    <w:rsid w:val="00A67E57"/>
    <w:rsid w:val="00A67E6C"/>
    <w:rsid w:val="00A715CA"/>
    <w:rsid w:val="00A71B99"/>
    <w:rsid w:val="00A72DF4"/>
    <w:rsid w:val="00A73469"/>
    <w:rsid w:val="00A739D0"/>
    <w:rsid w:val="00A741D6"/>
    <w:rsid w:val="00A74267"/>
    <w:rsid w:val="00A74847"/>
    <w:rsid w:val="00A7537D"/>
    <w:rsid w:val="00A75852"/>
    <w:rsid w:val="00A75E92"/>
    <w:rsid w:val="00A76010"/>
    <w:rsid w:val="00A761D4"/>
    <w:rsid w:val="00A764C1"/>
    <w:rsid w:val="00A7698E"/>
    <w:rsid w:val="00A773E5"/>
    <w:rsid w:val="00A7755B"/>
    <w:rsid w:val="00A77EC4"/>
    <w:rsid w:val="00A80377"/>
    <w:rsid w:val="00A804DA"/>
    <w:rsid w:val="00A80C7B"/>
    <w:rsid w:val="00A80EF7"/>
    <w:rsid w:val="00A81145"/>
    <w:rsid w:val="00A817AE"/>
    <w:rsid w:val="00A817F3"/>
    <w:rsid w:val="00A81938"/>
    <w:rsid w:val="00A81AFE"/>
    <w:rsid w:val="00A81F1F"/>
    <w:rsid w:val="00A83200"/>
    <w:rsid w:val="00A8393B"/>
    <w:rsid w:val="00A83A5B"/>
    <w:rsid w:val="00A83B1A"/>
    <w:rsid w:val="00A841B9"/>
    <w:rsid w:val="00A847C8"/>
    <w:rsid w:val="00A8539C"/>
    <w:rsid w:val="00A862B6"/>
    <w:rsid w:val="00A86DBD"/>
    <w:rsid w:val="00A87040"/>
    <w:rsid w:val="00A871B2"/>
    <w:rsid w:val="00A8755E"/>
    <w:rsid w:val="00A876D3"/>
    <w:rsid w:val="00A8775D"/>
    <w:rsid w:val="00A87CF2"/>
    <w:rsid w:val="00A87F67"/>
    <w:rsid w:val="00A9016E"/>
    <w:rsid w:val="00A90680"/>
    <w:rsid w:val="00A908B6"/>
    <w:rsid w:val="00A91705"/>
    <w:rsid w:val="00A917F7"/>
    <w:rsid w:val="00A9207E"/>
    <w:rsid w:val="00A92706"/>
    <w:rsid w:val="00A92879"/>
    <w:rsid w:val="00A92889"/>
    <w:rsid w:val="00A928C5"/>
    <w:rsid w:val="00A92913"/>
    <w:rsid w:val="00A92B6E"/>
    <w:rsid w:val="00A92CEA"/>
    <w:rsid w:val="00A92EF8"/>
    <w:rsid w:val="00A9320E"/>
    <w:rsid w:val="00A9442A"/>
    <w:rsid w:val="00A948CF"/>
    <w:rsid w:val="00A95879"/>
    <w:rsid w:val="00A9598F"/>
    <w:rsid w:val="00A960CA"/>
    <w:rsid w:val="00A96DBB"/>
    <w:rsid w:val="00A97372"/>
    <w:rsid w:val="00A973A9"/>
    <w:rsid w:val="00A97A7B"/>
    <w:rsid w:val="00A97AA8"/>
    <w:rsid w:val="00A97C7C"/>
    <w:rsid w:val="00AA016F"/>
    <w:rsid w:val="00AA0329"/>
    <w:rsid w:val="00AA067B"/>
    <w:rsid w:val="00AA0860"/>
    <w:rsid w:val="00AA118F"/>
    <w:rsid w:val="00AA14F2"/>
    <w:rsid w:val="00AA1BA9"/>
    <w:rsid w:val="00AA1ED6"/>
    <w:rsid w:val="00AA2274"/>
    <w:rsid w:val="00AA2552"/>
    <w:rsid w:val="00AA3271"/>
    <w:rsid w:val="00AA3540"/>
    <w:rsid w:val="00AA3A38"/>
    <w:rsid w:val="00AA3F08"/>
    <w:rsid w:val="00AA415B"/>
    <w:rsid w:val="00AA436A"/>
    <w:rsid w:val="00AA4701"/>
    <w:rsid w:val="00AA4782"/>
    <w:rsid w:val="00AA51D6"/>
    <w:rsid w:val="00AA5C5A"/>
    <w:rsid w:val="00AA608C"/>
    <w:rsid w:val="00AA66B4"/>
    <w:rsid w:val="00AA675F"/>
    <w:rsid w:val="00AA6A3B"/>
    <w:rsid w:val="00AA7133"/>
    <w:rsid w:val="00AA7398"/>
    <w:rsid w:val="00AA7518"/>
    <w:rsid w:val="00AA7616"/>
    <w:rsid w:val="00AA76E4"/>
    <w:rsid w:val="00AA7AF2"/>
    <w:rsid w:val="00AB04BC"/>
    <w:rsid w:val="00AB08A8"/>
    <w:rsid w:val="00AB0BC8"/>
    <w:rsid w:val="00AB1012"/>
    <w:rsid w:val="00AB11CA"/>
    <w:rsid w:val="00AB14D9"/>
    <w:rsid w:val="00AB16AB"/>
    <w:rsid w:val="00AB2284"/>
    <w:rsid w:val="00AB2662"/>
    <w:rsid w:val="00AB3474"/>
    <w:rsid w:val="00AB3D2C"/>
    <w:rsid w:val="00AB4AB8"/>
    <w:rsid w:val="00AB5259"/>
    <w:rsid w:val="00AB5CF9"/>
    <w:rsid w:val="00AB60BD"/>
    <w:rsid w:val="00AB655E"/>
    <w:rsid w:val="00AB68AA"/>
    <w:rsid w:val="00AB6CAB"/>
    <w:rsid w:val="00AB6EE0"/>
    <w:rsid w:val="00AB7605"/>
    <w:rsid w:val="00AB78E3"/>
    <w:rsid w:val="00AB7946"/>
    <w:rsid w:val="00AB7D97"/>
    <w:rsid w:val="00AC007F"/>
    <w:rsid w:val="00AC0AE4"/>
    <w:rsid w:val="00AC0F39"/>
    <w:rsid w:val="00AC1ACA"/>
    <w:rsid w:val="00AC1BBB"/>
    <w:rsid w:val="00AC2430"/>
    <w:rsid w:val="00AC2E01"/>
    <w:rsid w:val="00AC2ECD"/>
    <w:rsid w:val="00AC3119"/>
    <w:rsid w:val="00AC3A51"/>
    <w:rsid w:val="00AC3F2A"/>
    <w:rsid w:val="00AC4501"/>
    <w:rsid w:val="00AC49FB"/>
    <w:rsid w:val="00AC55DB"/>
    <w:rsid w:val="00AC5A10"/>
    <w:rsid w:val="00AC5DF8"/>
    <w:rsid w:val="00AC68B3"/>
    <w:rsid w:val="00AC7786"/>
    <w:rsid w:val="00AC7804"/>
    <w:rsid w:val="00AC7914"/>
    <w:rsid w:val="00AC7979"/>
    <w:rsid w:val="00AC7CFF"/>
    <w:rsid w:val="00AC7D35"/>
    <w:rsid w:val="00AD0723"/>
    <w:rsid w:val="00AD0AA3"/>
    <w:rsid w:val="00AD0C97"/>
    <w:rsid w:val="00AD1C68"/>
    <w:rsid w:val="00AD1E37"/>
    <w:rsid w:val="00AD2032"/>
    <w:rsid w:val="00AD26D4"/>
    <w:rsid w:val="00AD2B1C"/>
    <w:rsid w:val="00AD3235"/>
    <w:rsid w:val="00AD3507"/>
    <w:rsid w:val="00AD38D3"/>
    <w:rsid w:val="00AD390E"/>
    <w:rsid w:val="00AD3F47"/>
    <w:rsid w:val="00AD3F94"/>
    <w:rsid w:val="00AD498F"/>
    <w:rsid w:val="00AD4A5A"/>
    <w:rsid w:val="00AD4F61"/>
    <w:rsid w:val="00AD5738"/>
    <w:rsid w:val="00AD5AF2"/>
    <w:rsid w:val="00AD6969"/>
    <w:rsid w:val="00AD7599"/>
    <w:rsid w:val="00AD79F2"/>
    <w:rsid w:val="00AD7E5E"/>
    <w:rsid w:val="00AD7E68"/>
    <w:rsid w:val="00AE1057"/>
    <w:rsid w:val="00AE111F"/>
    <w:rsid w:val="00AE13D8"/>
    <w:rsid w:val="00AE260B"/>
    <w:rsid w:val="00AE27AC"/>
    <w:rsid w:val="00AE2FAE"/>
    <w:rsid w:val="00AE318D"/>
    <w:rsid w:val="00AE3853"/>
    <w:rsid w:val="00AE3B0E"/>
    <w:rsid w:val="00AE3FE0"/>
    <w:rsid w:val="00AE40E0"/>
    <w:rsid w:val="00AE48A0"/>
    <w:rsid w:val="00AE4DBA"/>
    <w:rsid w:val="00AE4F07"/>
    <w:rsid w:val="00AE5000"/>
    <w:rsid w:val="00AE62A4"/>
    <w:rsid w:val="00AE6BE7"/>
    <w:rsid w:val="00AE71FE"/>
    <w:rsid w:val="00AE76AF"/>
    <w:rsid w:val="00AF0124"/>
    <w:rsid w:val="00AF04FD"/>
    <w:rsid w:val="00AF0BED"/>
    <w:rsid w:val="00AF0E62"/>
    <w:rsid w:val="00AF119C"/>
    <w:rsid w:val="00AF11DA"/>
    <w:rsid w:val="00AF1AA3"/>
    <w:rsid w:val="00AF1BE6"/>
    <w:rsid w:val="00AF1C5D"/>
    <w:rsid w:val="00AF21F3"/>
    <w:rsid w:val="00AF22AF"/>
    <w:rsid w:val="00AF26CA"/>
    <w:rsid w:val="00AF32FD"/>
    <w:rsid w:val="00AF37EB"/>
    <w:rsid w:val="00AF40D6"/>
    <w:rsid w:val="00AF42D7"/>
    <w:rsid w:val="00AF48E4"/>
    <w:rsid w:val="00AF4F1A"/>
    <w:rsid w:val="00AF54F1"/>
    <w:rsid w:val="00AF5724"/>
    <w:rsid w:val="00AF596C"/>
    <w:rsid w:val="00AF5E9B"/>
    <w:rsid w:val="00AF5FCC"/>
    <w:rsid w:val="00AF6F41"/>
    <w:rsid w:val="00AF7A0E"/>
    <w:rsid w:val="00B006FE"/>
    <w:rsid w:val="00B007CB"/>
    <w:rsid w:val="00B00886"/>
    <w:rsid w:val="00B00A3A"/>
    <w:rsid w:val="00B01D17"/>
    <w:rsid w:val="00B020D2"/>
    <w:rsid w:val="00B028C1"/>
    <w:rsid w:val="00B02AA9"/>
    <w:rsid w:val="00B02FA3"/>
    <w:rsid w:val="00B03838"/>
    <w:rsid w:val="00B05084"/>
    <w:rsid w:val="00B05FFA"/>
    <w:rsid w:val="00B0649D"/>
    <w:rsid w:val="00B065A0"/>
    <w:rsid w:val="00B068EE"/>
    <w:rsid w:val="00B06A25"/>
    <w:rsid w:val="00B1096C"/>
    <w:rsid w:val="00B1128C"/>
    <w:rsid w:val="00B1172F"/>
    <w:rsid w:val="00B11B64"/>
    <w:rsid w:val="00B11B74"/>
    <w:rsid w:val="00B12A51"/>
    <w:rsid w:val="00B13CA6"/>
    <w:rsid w:val="00B14053"/>
    <w:rsid w:val="00B1408A"/>
    <w:rsid w:val="00B14143"/>
    <w:rsid w:val="00B141CE"/>
    <w:rsid w:val="00B14274"/>
    <w:rsid w:val="00B14C41"/>
    <w:rsid w:val="00B1538F"/>
    <w:rsid w:val="00B156D6"/>
    <w:rsid w:val="00B157F9"/>
    <w:rsid w:val="00B15C5D"/>
    <w:rsid w:val="00B15E1A"/>
    <w:rsid w:val="00B161C0"/>
    <w:rsid w:val="00B162B7"/>
    <w:rsid w:val="00B170E7"/>
    <w:rsid w:val="00B17665"/>
    <w:rsid w:val="00B17982"/>
    <w:rsid w:val="00B20087"/>
    <w:rsid w:val="00B200FC"/>
    <w:rsid w:val="00B20256"/>
    <w:rsid w:val="00B20363"/>
    <w:rsid w:val="00B20D09"/>
    <w:rsid w:val="00B220A9"/>
    <w:rsid w:val="00B223E9"/>
    <w:rsid w:val="00B22527"/>
    <w:rsid w:val="00B22CAB"/>
    <w:rsid w:val="00B23172"/>
    <w:rsid w:val="00B2485D"/>
    <w:rsid w:val="00B25B8A"/>
    <w:rsid w:val="00B2763F"/>
    <w:rsid w:val="00B2787F"/>
    <w:rsid w:val="00B27961"/>
    <w:rsid w:val="00B27AAC"/>
    <w:rsid w:val="00B27C86"/>
    <w:rsid w:val="00B27D99"/>
    <w:rsid w:val="00B27E7B"/>
    <w:rsid w:val="00B30929"/>
    <w:rsid w:val="00B30BF6"/>
    <w:rsid w:val="00B30C53"/>
    <w:rsid w:val="00B31976"/>
    <w:rsid w:val="00B31A1E"/>
    <w:rsid w:val="00B31EEE"/>
    <w:rsid w:val="00B32623"/>
    <w:rsid w:val="00B32779"/>
    <w:rsid w:val="00B32A49"/>
    <w:rsid w:val="00B32D1B"/>
    <w:rsid w:val="00B33972"/>
    <w:rsid w:val="00B34431"/>
    <w:rsid w:val="00B34AD0"/>
    <w:rsid w:val="00B34C8F"/>
    <w:rsid w:val="00B357C3"/>
    <w:rsid w:val="00B35B76"/>
    <w:rsid w:val="00B372AA"/>
    <w:rsid w:val="00B37BC4"/>
    <w:rsid w:val="00B40445"/>
    <w:rsid w:val="00B405B5"/>
    <w:rsid w:val="00B408BB"/>
    <w:rsid w:val="00B409BE"/>
    <w:rsid w:val="00B409E0"/>
    <w:rsid w:val="00B4103D"/>
    <w:rsid w:val="00B41888"/>
    <w:rsid w:val="00B41EDE"/>
    <w:rsid w:val="00B41F50"/>
    <w:rsid w:val="00B422E5"/>
    <w:rsid w:val="00B42B18"/>
    <w:rsid w:val="00B435BE"/>
    <w:rsid w:val="00B435E4"/>
    <w:rsid w:val="00B43FF1"/>
    <w:rsid w:val="00B44B1A"/>
    <w:rsid w:val="00B45044"/>
    <w:rsid w:val="00B45633"/>
    <w:rsid w:val="00B45A52"/>
    <w:rsid w:val="00B45FFF"/>
    <w:rsid w:val="00B46175"/>
    <w:rsid w:val="00B46422"/>
    <w:rsid w:val="00B464FF"/>
    <w:rsid w:val="00B4703A"/>
    <w:rsid w:val="00B471AC"/>
    <w:rsid w:val="00B47442"/>
    <w:rsid w:val="00B474DC"/>
    <w:rsid w:val="00B476AC"/>
    <w:rsid w:val="00B47ECE"/>
    <w:rsid w:val="00B504C7"/>
    <w:rsid w:val="00B50538"/>
    <w:rsid w:val="00B50875"/>
    <w:rsid w:val="00B50B67"/>
    <w:rsid w:val="00B50D21"/>
    <w:rsid w:val="00B511ED"/>
    <w:rsid w:val="00B5182F"/>
    <w:rsid w:val="00B5189F"/>
    <w:rsid w:val="00B51B17"/>
    <w:rsid w:val="00B51C6E"/>
    <w:rsid w:val="00B5213B"/>
    <w:rsid w:val="00B529A7"/>
    <w:rsid w:val="00B52C23"/>
    <w:rsid w:val="00B53B11"/>
    <w:rsid w:val="00B53E2F"/>
    <w:rsid w:val="00B5453F"/>
    <w:rsid w:val="00B547C5"/>
    <w:rsid w:val="00B548B7"/>
    <w:rsid w:val="00B54EDF"/>
    <w:rsid w:val="00B556F1"/>
    <w:rsid w:val="00B559E0"/>
    <w:rsid w:val="00B55D9E"/>
    <w:rsid w:val="00B56FDF"/>
    <w:rsid w:val="00B60428"/>
    <w:rsid w:val="00B6089F"/>
    <w:rsid w:val="00B61051"/>
    <w:rsid w:val="00B6107F"/>
    <w:rsid w:val="00B611D6"/>
    <w:rsid w:val="00B619BC"/>
    <w:rsid w:val="00B61B9F"/>
    <w:rsid w:val="00B61BBA"/>
    <w:rsid w:val="00B61BFC"/>
    <w:rsid w:val="00B61D92"/>
    <w:rsid w:val="00B625F0"/>
    <w:rsid w:val="00B62CA6"/>
    <w:rsid w:val="00B62D1E"/>
    <w:rsid w:val="00B62EA3"/>
    <w:rsid w:val="00B63594"/>
    <w:rsid w:val="00B638C1"/>
    <w:rsid w:val="00B63B23"/>
    <w:rsid w:val="00B63BB9"/>
    <w:rsid w:val="00B64619"/>
    <w:rsid w:val="00B6465B"/>
    <w:rsid w:val="00B64E4D"/>
    <w:rsid w:val="00B65487"/>
    <w:rsid w:val="00B65BE4"/>
    <w:rsid w:val="00B664C7"/>
    <w:rsid w:val="00B669F6"/>
    <w:rsid w:val="00B67FF8"/>
    <w:rsid w:val="00B7072E"/>
    <w:rsid w:val="00B707A7"/>
    <w:rsid w:val="00B70BFE"/>
    <w:rsid w:val="00B70E8B"/>
    <w:rsid w:val="00B712C4"/>
    <w:rsid w:val="00B71D65"/>
    <w:rsid w:val="00B71F9B"/>
    <w:rsid w:val="00B7201A"/>
    <w:rsid w:val="00B72AA6"/>
    <w:rsid w:val="00B73020"/>
    <w:rsid w:val="00B7355B"/>
    <w:rsid w:val="00B738E0"/>
    <w:rsid w:val="00B73918"/>
    <w:rsid w:val="00B739F6"/>
    <w:rsid w:val="00B73C62"/>
    <w:rsid w:val="00B7426F"/>
    <w:rsid w:val="00B7430B"/>
    <w:rsid w:val="00B74438"/>
    <w:rsid w:val="00B7458E"/>
    <w:rsid w:val="00B7527E"/>
    <w:rsid w:val="00B759AF"/>
    <w:rsid w:val="00B75A1F"/>
    <w:rsid w:val="00B75CF3"/>
    <w:rsid w:val="00B764A2"/>
    <w:rsid w:val="00B769A9"/>
    <w:rsid w:val="00B7717D"/>
    <w:rsid w:val="00B776DF"/>
    <w:rsid w:val="00B803F3"/>
    <w:rsid w:val="00B808C5"/>
    <w:rsid w:val="00B80A71"/>
    <w:rsid w:val="00B81088"/>
    <w:rsid w:val="00B8135E"/>
    <w:rsid w:val="00B81A6C"/>
    <w:rsid w:val="00B81E7F"/>
    <w:rsid w:val="00B836A1"/>
    <w:rsid w:val="00B83976"/>
    <w:rsid w:val="00B83A26"/>
    <w:rsid w:val="00B8411C"/>
    <w:rsid w:val="00B8498E"/>
    <w:rsid w:val="00B8539C"/>
    <w:rsid w:val="00B859F4"/>
    <w:rsid w:val="00B85DE5"/>
    <w:rsid w:val="00B86BE9"/>
    <w:rsid w:val="00B87006"/>
    <w:rsid w:val="00B87242"/>
    <w:rsid w:val="00B873FF"/>
    <w:rsid w:val="00B874DE"/>
    <w:rsid w:val="00B87783"/>
    <w:rsid w:val="00B87E9F"/>
    <w:rsid w:val="00B90A34"/>
    <w:rsid w:val="00B90B1D"/>
    <w:rsid w:val="00B90CEA"/>
    <w:rsid w:val="00B90F73"/>
    <w:rsid w:val="00B90FF2"/>
    <w:rsid w:val="00B913BB"/>
    <w:rsid w:val="00B91667"/>
    <w:rsid w:val="00B91CEB"/>
    <w:rsid w:val="00B93069"/>
    <w:rsid w:val="00B93B59"/>
    <w:rsid w:val="00B9406A"/>
    <w:rsid w:val="00B9443B"/>
    <w:rsid w:val="00B947EB"/>
    <w:rsid w:val="00B94F76"/>
    <w:rsid w:val="00B95577"/>
    <w:rsid w:val="00B95B90"/>
    <w:rsid w:val="00B95FE6"/>
    <w:rsid w:val="00B963C1"/>
    <w:rsid w:val="00B967A7"/>
    <w:rsid w:val="00B96BF5"/>
    <w:rsid w:val="00B96C7C"/>
    <w:rsid w:val="00B96CC2"/>
    <w:rsid w:val="00B96CE8"/>
    <w:rsid w:val="00B96E4D"/>
    <w:rsid w:val="00BA0EC8"/>
    <w:rsid w:val="00BA1CA5"/>
    <w:rsid w:val="00BA2280"/>
    <w:rsid w:val="00BA24CB"/>
    <w:rsid w:val="00BA2A08"/>
    <w:rsid w:val="00BA3651"/>
    <w:rsid w:val="00BA3EA6"/>
    <w:rsid w:val="00BA44E5"/>
    <w:rsid w:val="00BA4FDC"/>
    <w:rsid w:val="00BA51FE"/>
    <w:rsid w:val="00BA56D2"/>
    <w:rsid w:val="00BA6274"/>
    <w:rsid w:val="00BA66D4"/>
    <w:rsid w:val="00BA6C89"/>
    <w:rsid w:val="00BA73E4"/>
    <w:rsid w:val="00BA76E0"/>
    <w:rsid w:val="00BB08D5"/>
    <w:rsid w:val="00BB092E"/>
    <w:rsid w:val="00BB1AA6"/>
    <w:rsid w:val="00BB1CED"/>
    <w:rsid w:val="00BB228C"/>
    <w:rsid w:val="00BB2A25"/>
    <w:rsid w:val="00BB2B95"/>
    <w:rsid w:val="00BB3B49"/>
    <w:rsid w:val="00BB404B"/>
    <w:rsid w:val="00BB4613"/>
    <w:rsid w:val="00BB4B52"/>
    <w:rsid w:val="00BB4E7C"/>
    <w:rsid w:val="00BB51E9"/>
    <w:rsid w:val="00BB556A"/>
    <w:rsid w:val="00BB5CA5"/>
    <w:rsid w:val="00BB65BE"/>
    <w:rsid w:val="00BB676E"/>
    <w:rsid w:val="00BB6B30"/>
    <w:rsid w:val="00BB7638"/>
    <w:rsid w:val="00BB780A"/>
    <w:rsid w:val="00BC001D"/>
    <w:rsid w:val="00BC0338"/>
    <w:rsid w:val="00BC0FDC"/>
    <w:rsid w:val="00BC165E"/>
    <w:rsid w:val="00BC1701"/>
    <w:rsid w:val="00BC19C2"/>
    <w:rsid w:val="00BC1E81"/>
    <w:rsid w:val="00BC2B56"/>
    <w:rsid w:val="00BC3053"/>
    <w:rsid w:val="00BC30B5"/>
    <w:rsid w:val="00BC33CC"/>
    <w:rsid w:val="00BC35EE"/>
    <w:rsid w:val="00BC4D2E"/>
    <w:rsid w:val="00BC63C2"/>
    <w:rsid w:val="00BC6D48"/>
    <w:rsid w:val="00BC6DF2"/>
    <w:rsid w:val="00BD05DC"/>
    <w:rsid w:val="00BD05ED"/>
    <w:rsid w:val="00BD05F3"/>
    <w:rsid w:val="00BD08DB"/>
    <w:rsid w:val="00BD0B07"/>
    <w:rsid w:val="00BD1078"/>
    <w:rsid w:val="00BD12DD"/>
    <w:rsid w:val="00BD173D"/>
    <w:rsid w:val="00BD19A3"/>
    <w:rsid w:val="00BD1C9A"/>
    <w:rsid w:val="00BD21C9"/>
    <w:rsid w:val="00BD3109"/>
    <w:rsid w:val="00BD40D1"/>
    <w:rsid w:val="00BD413E"/>
    <w:rsid w:val="00BD4603"/>
    <w:rsid w:val="00BD46B3"/>
    <w:rsid w:val="00BD4762"/>
    <w:rsid w:val="00BD48AC"/>
    <w:rsid w:val="00BD4B4C"/>
    <w:rsid w:val="00BD4EB1"/>
    <w:rsid w:val="00BD4EE8"/>
    <w:rsid w:val="00BD5E30"/>
    <w:rsid w:val="00BD5F1A"/>
    <w:rsid w:val="00BD6183"/>
    <w:rsid w:val="00BD64CC"/>
    <w:rsid w:val="00BD6766"/>
    <w:rsid w:val="00BD6B72"/>
    <w:rsid w:val="00BD75E9"/>
    <w:rsid w:val="00BD7F30"/>
    <w:rsid w:val="00BE1234"/>
    <w:rsid w:val="00BE144E"/>
    <w:rsid w:val="00BE1494"/>
    <w:rsid w:val="00BE2A76"/>
    <w:rsid w:val="00BE2D4C"/>
    <w:rsid w:val="00BE2FA6"/>
    <w:rsid w:val="00BE3041"/>
    <w:rsid w:val="00BE333F"/>
    <w:rsid w:val="00BE3501"/>
    <w:rsid w:val="00BE4337"/>
    <w:rsid w:val="00BE46DB"/>
    <w:rsid w:val="00BE48AE"/>
    <w:rsid w:val="00BE54A6"/>
    <w:rsid w:val="00BE5575"/>
    <w:rsid w:val="00BE568D"/>
    <w:rsid w:val="00BE5B26"/>
    <w:rsid w:val="00BE5ECD"/>
    <w:rsid w:val="00BE6366"/>
    <w:rsid w:val="00BE63AC"/>
    <w:rsid w:val="00BE6595"/>
    <w:rsid w:val="00BE7406"/>
    <w:rsid w:val="00BE7603"/>
    <w:rsid w:val="00BE7F3E"/>
    <w:rsid w:val="00BF0F52"/>
    <w:rsid w:val="00BF1190"/>
    <w:rsid w:val="00BF275F"/>
    <w:rsid w:val="00BF2DF4"/>
    <w:rsid w:val="00BF315F"/>
    <w:rsid w:val="00BF3279"/>
    <w:rsid w:val="00BF4CA9"/>
    <w:rsid w:val="00BF4CD8"/>
    <w:rsid w:val="00BF5258"/>
    <w:rsid w:val="00BF5921"/>
    <w:rsid w:val="00BF59AD"/>
    <w:rsid w:val="00BF66DB"/>
    <w:rsid w:val="00BF6C1C"/>
    <w:rsid w:val="00BF74C7"/>
    <w:rsid w:val="00BF7558"/>
    <w:rsid w:val="00BF76E5"/>
    <w:rsid w:val="00C0066B"/>
    <w:rsid w:val="00C00AFE"/>
    <w:rsid w:val="00C00C0C"/>
    <w:rsid w:val="00C014C5"/>
    <w:rsid w:val="00C015F1"/>
    <w:rsid w:val="00C01F33"/>
    <w:rsid w:val="00C01FBC"/>
    <w:rsid w:val="00C02CC6"/>
    <w:rsid w:val="00C02D4E"/>
    <w:rsid w:val="00C02E5E"/>
    <w:rsid w:val="00C0381B"/>
    <w:rsid w:val="00C03EF4"/>
    <w:rsid w:val="00C040F7"/>
    <w:rsid w:val="00C044AB"/>
    <w:rsid w:val="00C055A0"/>
    <w:rsid w:val="00C056AE"/>
    <w:rsid w:val="00C05706"/>
    <w:rsid w:val="00C05C8F"/>
    <w:rsid w:val="00C0669A"/>
    <w:rsid w:val="00C06B6A"/>
    <w:rsid w:val="00C06E3D"/>
    <w:rsid w:val="00C07377"/>
    <w:rsid w:val="00C07BA0"/>
    <w:rsid w:val="00C07DC1"/>
    <w:rsid w:val="00C10478"/>
    <w:rsid w:val="00C106A9"/>
    <w:rsid w:val="00C10A40"/>
    <w:rsid w:val="00C10E7C"/>
    <w:rsid w:val="00C110B9"/>
    <w:rsid w:val="00C114D2"/>
    <w:rsid w:val="00C1166A"/>
    <w:rsid w:val="00C116CE"/>
    <w:rsid w:val="00C11D6B"/>
    <w:rsid w:val="00C12107"/>
    <w:rsid w:val="00C12E9C"/>
    <w:rsid w:val="00C132ED"/>
    <w:rsid w:val="00C132FD"/>
    <w:rsid w:val="00C135CC"/>
    <w:rsid w:val="00C13B51"/>
    <w:rsid w:val="00C143A3"/>
    <w:rsid w:val="00C1487A"/>
    <w:rsid w:val="00C148E3"/>
    <w:rsid w:val="00C14B64"/>
    <w:rsid w:val="00C14D4B"/>
    <w:rsid w:val="00C15037"/>
    <w:rsid w:val="00C154BB"/>
    <w:rsid w:val="00C157CA"/>
    <w:rsid w:val="00C15BFB"/>
    <w:rsid w:val="00C15C25"/>
    <w:rsid w:val="00C15D69"/>
    <w:rsid w:val="00C1668A"/>
    <w:rsid w:val="00C16A35"/>
    <w:rsid w:val="00C16DA4"/>
    <w:rsid w:val="00C16E15"/>
    <w:rsid w:val="00C203B1"/>
    <w:rsid w:val="00C20F86"/>
    <w:rsid w:val="00C234F8"/>
    <w:rsid w:val="00C23865"/>
    <w:rsid w:val="00C23C2B"/>
    <w:rsid w:val="00C24BBB"/>
    <w:rsid w:val="00C254BA"/>
    <w:rsid w:val="00C26343"/>
    <w:rsid w:val="00C268E6"/>
    <w:rsid w:val="00C2704E"/>
    <w:rsid w:val="00C27261"/>
    <w:rsid w:val="00C279B5"/>
    <w:rsid w:val="00C279EE"/>
    <w:rsid w:val="00C27C45"/>
    <w:rsid w:val="00C27EE9"/>
    <w:rsid w:val="00C30019"/>
    <w:rsid w:val="00C30C82"/>
    <w:rsid w:val="00C30C97"/>
    <w:rsid w:val="00C30D7B"/>
    <w:rsid w:val="00C3109E"/>
    <w:rsid w:val="00C3228F"/>
    <w:rsid w:val="00C32579"/>
    <w:rsid w:val="00C32947"/>
    <w:rsid w:val="00C33D6E"/>
    <w:rsid w:val="00C34130"/>
    <w:rsid w:val="00C35824"/>
    <w:rsid w:val="00C36861"/>
    <w:rsid w:val="00C3719D"/>
    <w:rsid w:val="00C373A8"/>
    <w:rsid w:val="00C375E4"/>
    <w:rsid w:val="00C3764C"/>
    <w:rsid w:val="00C37CB2"/>
    <w:rsid w:val="00C37CB8"/>
    <w:rsid w:val="00C37FF5"/>
    <w:rsid w:val="00C406A2"/>
    <w:rsid w:val="00C41286"/>
    <w:rsid w:val="00C4144C"/>
    <w:rsid w:val="00C41534"/>
    <w:rsid w:val="00C41598"/>
    <w:rsid w:val="00C4292B"/>
    <w:rsid w:val="00C42ED4"/>
    <w:rsid w:val="00C4345E"/>
    <w:rsid w:val="00C436FD"/>
    <w:rsid w:val="00C43C99"/>
    <w:rsid w:val="00C44110"/>
    <w:rsid w:val="00C44193"/>
    <w:rsid w:val="00C44502"/>
    <w:rsid w:val="00C4472D"/>
    <w:rsid w:val="00C44773"/>
    <w:rsid w:val="00C44843"/>
    <w:rsid w:val="00C44AFE"/>
    <w:rsid w:val="00C46CDE"/>
    <w:rsid w:val="00C47031"/>
    <w:rsid w:val="00C473A5"/>
    <w:rsid w:val="00C47758"/>
    <w:rsid w:val="00C508EF"/>
    <w:rsid w:val="00C51C64"/>
    <w:rsid w:val="00C52A2B"/>
    <w:rsid w:val="00C52E06"/>
    <w:rsid w:val="00C5397C"/>
    <w:rsid w:val="00C5446D"/>
    <w:rsid w:val="00C5457C"/>
    <w:rsid w:val="00C54782"/>
    <w:rsid w:val="00C54995"/>
    <w:rsid w:val="00C54D41"/>
    <w:rsid w:val="00C5511A"/>
    <w:rsid w:val="00C5570B"/>
    <w:rsid w:val="00C55A91"/>
    <w:rsid w:val="00C5701F"/>
    <w:rsid w:val="00C57544"/>
    <w:rsid w:val="00C57CD2"/>
    <w:rsid w:val="00C60693"/>
    <w:rsid w:val="00C60783"/>
    <w:rsid w:val="00C6098D"/>
    <w:rsid w:val="00C60C55"/>
    <w:rsid w:val="00C60D5F"/>
    <w:rsid w:val="00C60F16"/>
    <w:rsid w:val="00C61237"/>
    <w:rsid w:val="00C61905"/>
    <w:rsid w:val="00C6211B"/>
    <w:rsid w:val="00C625D1"/>
    <w:rsid w:val="00C62A5B"/>
    <w:rsid w:val="00C6348F"/>
    <w:rsid w:val="00C63CBE"/>
    <w:rsid w:val="00C6427D"/>
    <w:rsid w:val="00C6448A"/>
    <w:rsid w:val="00C64672"/>
    <w:rsid w:val="00C65736"/>
    <w:rsid w:val="00C6607C"/>
    <w:rsid w:val="00C662FD"/>
    <w:rsid w:val="00C67114"/>
    <w:rsid w:val="00C67479"/>
    <w:rsid w:val="00C67524"/>
    <w:rsid w:val="00C67CDE"/>
    <w:rsid w:val="00C70697"/>
    <w:rsid w:val="00C70C6F"/>
    <w:rsid w:val="00C70F4C"/>
    <w:rsid w:val="00C71388"/>
    <w:rsid w:val="00C713D3"/>
    <w:rsid w:val="00C72093"/>
    <w:rsid w:val="00C72181"/>
    <w:rsid w:val="00C721F9"/>
    <w:rsid w:val="00C72CC7"/>
    <w:rsid w:val="00C72EF4"/>
    <w:rsid w:val="00C73042"/>
    <w:rsid w:val="00C738D2"/>
    <w:rsid w:val="00C7391F"/>
    <w:rsid w:val="00C73C9B"/>
    <w:rsid w:val="00C73D6E"/>
    <w:rsid w:val="00C744FE"/>
    <w:rsid w:val="00C745B6"/>
    <w:rsid w:val="00C74795"/>
    <w:rsid w:val="00C750E2"/>
    <w:rsid w:val="00C754A4"/>
    <w:rsid w:val="00C75D2F"/>
    <w:rsid w:val="00C75FE9"/>
    <w:rsid w:val="00C76113"/>
    <w:rsid w:val="00C767A2"/>
    <w:rsid w:val="00C767BE"/>
    <w:rsid w:val="00C76D65"/>
    <w:rsid w:val="00C76E3C"/>
    <w:rsid w:val="00C7726F"/>
    <w:rsid w:val="00C7738D"/>
    <w:rsid w:val="00C802B1"/>
    <w:rsid w:val="00C80DAE"/>
    <w:rsid w:val="00C8130D"/>
    <w:rsid w:val="00C81568"/>
    <w:rsid w:val="00C8170E"/>
    <w:rsid w:val="00C82312"/>
    <w:rsid w:val="00C829C1"/>
    <w:rsid w:val="00C833AE"/>
    <w:rsid w:val="00C843EE"/>
    <w:rsid w:val="00C84A25"/>
    <w:rsid w:val="00C84F6E"/>
    <w:rsid w:val="00C85954"/>
    <w:rsid w:val="00C85BFB"/>
    <w:rsid w:val="00C85D36"/>
    <w:rsid w:val="00C86430"/>
    <w:rsid w:val="00C87CF5"/>
    <w:rsid w:val="00C9027A"/>
    <w:rsid w:val="00C90645"/>
    <w:rsid w:val="00C9068E"/>
    <w:rsid w:val="00C9080B"/>
    <w:rsid w:val="00C9088F"/>
    <w:rsid w:val="00C90F65"/>
    <w:rsid w:val="00C91265"/>
    <w:rsid w:val="00C91290"/>
    <w:rsid w:val="00C912BB"/>
    <w:rsid w:val="00C91FE4"/>
    <w:rsid w:val="00C92130"/>
    <w:rsid w:val="00C922BD"/>
    <w:rsid w:val="00C92843"/>
    <w:rsid w:val="00C92D95"/>
    <w:rsid w:val="00C92EB1"/>
    <w:rsid w:val="00C93075"/>
    <w:rsid w:val="00C93814"/>
    <w:rsid w:val="00C93C4B"/>
    <w:rsid w:val="00C93E00"/>
    <w:rsid w:val="00C941BC"/>
    <w:rsid w:val="00C942D2"/>
    <w:rsid w:val="00C944AB"/>
    <w:rsid w:val="00C94F98"/>
    <w:rsid w:val="00C95629"/>
    <w:rsid w:val="00C95B40"/>
    <w:rsid w:val="00C95D1B"/>
    <w:rsid w:val="00C95E4C"/>
    <w:rsid w:val="00C961CD"/>
    <w:rsid w:val="00C96D81"/>
    <w:rsid w:val="00C973C1"/>
    <w:rsid w:val="00C97A46"/>
    <w:rsid w:val="00C97CCB"/>
    <w:rsid w:val="00C97F03"/>
    <w:rsid w:val="00CA0B74"/>
    <w:rsid w:val="00CA1387"/>
    <w:rsid w:val="00CA1798"/>
    <w:rsid w:val="00CA1AF8"/>
    <w:rsid w:val="00CA1E4A"/>
    <w:rsid w:val="00CA1ED8"/>
    <w:rsid w:val="00CA1FD9"/>
    <w:rsid w:val="00CA3DFE"/>
    <w:rsid w:val="00CA483D"/>
    <w:rsid w:val="00CA541A"/>
    <w:rsid w:val="00CA6612"/>
    <w:rsid w:val="00CA75B5"/>
    <w:rsid w:val="00CA7C7E"/>
    <w:rsid w:val="00CB0491"/>
    <w:rsid w:val="00CB0738"/>
    <w:rsid w:val="00CB0B00"/>
    <w:rsid w:val="00CB1F63"/>
    <w:rsid w:val="00CB3271"/>
    <w:rsid w:val="00CB348A"/>
    <w:rsid w:val="00CB38D6"/>
    <w:rsid w:val="00CB3978"/>
    <w:rsid w:val="00CB4523"/>
    <w:rsid w:val="00CB47A0"/>
    <w:rsid w:val="00CB4B6D"/>
    <w:rsid w:val="00CB5CA3"/>
    <w:rsid w:val="00CB6038"/>
    <w:rsid w:val="00CB6C68"/>
    <w:rsid w:val="00CB6E2A"/>
    <w:rsid w:val="00CB7170"/>
    <w:rsid w:val="00CB7BBB"/>
    <w:rsid w:val="00CB7FF0"/>
    <w:rsid w:val="00CC040E"/>
    <w:rsid w:val="00CC06F0"/>
    <w:rsid w:val="00CC092F"/>
    <w:rsid w:val="00CC0EEE"/>
    <w:rsid w:val="00CC0F07"/>
    <w:rsid w:val="00CC111F"/>
    <w:rsid w:val="00CC2011"/>
    <w:rsid w:val="00CC2F0B"/>
    <w:rsid w:val="00CC306B"/>
    <w:rsid w:val="00CC3417"/>
    <w:rsid w:val="00CC341F"/>
    <w:rsid w:val="00CC358B"/>
    <w:rsid w:val="00CC3EA0"/>
    <w:rsid w:val="00CC40C7"/>
    <w:rsid w:val="00CC4368"/>
    <w:rsid w:val="00CC5401"/>
    <w:rsid w:val="00CC5568"/>
    <w:rsid w:val="00CC55CB"/>
    <w:rsid w:val="00CC66EB"/>
    <w:rsid w:val="00CC6B9F"/>
    <w:rsid w:val="00CC6EAA"/>
    <w:rsid w:val="00CC7906"/>
    <w:rsid w:val="00CC7A3F"/>
    <w:rsid w:val="00CC7B45"/>
    <w:rsid w:val="00CD0267"/>
    <w:rsid w:val="00CD0CEA"/>
    <w:rsid w:val="00CD1188"/>
    <w:rsid w:val="00CD21F9"/>
    <w:rsid w:val="00CD234C"/>
    <w:rsid w:val="00CD2D7E"/>
    <w:rsid w:val="00CD2ED1"/>
    <w:rsid w:val="00CD30CB"/>
    <w:rsid w:val="00CD337B"/>
    <w:rsid w:val="00CD3D0E"/>
    <w:rsid w:val="00CD4356"/>
    <w:rsid w:val="00CD4A23"/>
    <w:rsid w:val="00CD5970"/>
    <w:rsid w:val="00CD5A15"/>
    <w:rsid w:val="00CD6019"/>
    <w:rsid w:val="00CD69BC"/>
    <w:rsid w:val="00CD6E44"/>
    <w:rsid w:val="00CD7896"/>
    <w:rsid w:val="00CD7988"/>
    <w:rsid w:val="00CD7CC7"/>
    <w:rsid w:val="00CE00A9"/>
    <w:rsid w:val="00CE0424"/>
    <w:rsid w:val="00CE06D8"/>
    <w:rsid w:val="00CE2BC3"/>
    <w:rsid w:val="00CE2DB0"/>
    <w:rsid w:val="00CE3063"/>
    <w:rsid w:val="00CE306B"/>
    <w:rsid w:val="00CE37CB"/>
    <w:rsid w:val="00CE4239"/>
    <w:rsid w:val="00CE4293"/>
    <w:rsid w:val="00CE4852"/>
    <w:rsid w:val="00CE4BB1"/>
    <w:rsid w:val="00CE5845"/>
    <w:rsid w:val="00CE5AD6"/>
    <w:rsid w:val="00CE647E"/>
    <w:rsid w:val="00CE71F0"/>
    <w:rsid w:val="00CE7561"/>
    <w:rsid w:val="00CF03DC"/>
    <w:rsid w:val="00CF0BA1"/>
    <w:rsid w:val="00CF0F13"/>
    <w:rsid w:val="00CF12F3"/>
    <w:rsid w:val="00CF1354"/>
    <w:rsid w:val="00CF1949"/>
    <w:rsid w:val="00CF1A37"/>
    <w:rsid w:val="00CF1B63"/>
    <w:rsid w:val="00CF2AC0"/>
    <w:rsid w:val="00CF2E2B"/>
    <w:rsid w:val="00CF3213"/>
    <w:rsid w:val="00CF3546"/>
    <w:rsid w:val="00CF38B9"/>
    <w:rsid w:val="00CF3B1F"/>
    <w:rsid w:val="00CF3BF6"/>
    <w:rsid w:val="00CF4981"/>
    <w:rsid w:val="00CF49E9"/>
    <w:rsid w:val="00CF5D84"/>
    <w:rsid w:val="00CF625B"/>
    <w:rsid w:val="00CF687E"/>
    <w:rsid w:val="00CF6DA1"/>
    <w:rsid w:val="00CF7789"/>
    <w:rsid w:val="00CF787B"/>
    <w:rsid w:val="00CF7A3F"/>
    <w:rsid w:val="00CF7B98"/>
    <w:rsid w:val="00D001F3"/>
    <w:rsid w:val="00D00716"/>
    <w:rsid w:val="00D008DE"/>
    <w:rsid w:val="00D00B97"/>
    <w:rsid w:val="00D00F50"/>
    <w:rsid w:val="00D01112"/>
    <w:rsid w:val="00D01792"/>
    <w:rsid w:val="00D01913"/>
    <w:rsid w:val="00D019F6"/>
    <w:rsid w:val="00D01DC5"/>
    <w:rsid w:val="00D01F01"/>
    <w:rsid w:val="00D01FBD"/>
    <w:rsid w:val="00D02CFD"/>
    <w:rsid w:val="00D02F56"/>
    <w:rsid w:val="00D0319A"/>
    <w:rsid w:val="00D03250"/>
    <w:rsid w:val="00D0349B"/>
    <w:rsid w:val="00D04849"/>
    <w:rsid w:val="00D060D3"/>
    <w:rsid w:val="00D0640B"/>
    <w:rsid w:val="00D0721D"/>
    <w:rsid w:val="00D0749B"/>
    <w:rsid w:val="00D07984"/>
    <w:rsid w:val="00D07FDC"/>
    <w:rsid w:val="00D10249"/>
    <w:rsid w:val="00D10E9D"/>
    <w:rsid w:val="00D115C3"/>
    <w:rsid w:val="00D11897"/>
    <w:rsid w:val="00D11B86"/>
    <w:rsid w:val="00D11F13"/>
    <w:rsid w:val="00D13135"/>
    <w:rsid w:val="00D137AB"/>
    <w:rsid w:val="00D13E4E"/>
    <w:rsid w:val="00D145DE"/>
    <w:rsid w:val="00D151DE"/>
    <w:rsid w:val="00D153A2"/>
    <w:rsid w:val="00D15671"/>
    <w:rsid w:val="00D15EBF"/>
    <w:rsid w:val="00D1613C"/>
    <w:rsid w:val="00D16192"/>
    <w:rsid w:val="00D16611"/>
    <w:rsid w:val="00D17C18"/>
    <w:rsid w:val="00D17DE9"/>
    <w:rsid w:val="00D20186"/>
    <w:rsid w:val="00D20618"/>
    <w:rsid w:val="00D214AE"/>
    <w:rsid w:val="00D2185B"/>
    <w:rsid w:val="00D22201"/>
    <w:rsid w:val="00D2223B"/>
    <w:rsid w:val="00D229BF"/>
    <w:rsid w:val="00D22A2B"/>
    <w:rsid w:val="00D22CF9"/>
    <w:rsid w:val="00D23474"/>
    <w:rsid w:val="00D23821"/>
    <w:rsid w:val="00D239A7"/>
    <w:rsid w:val="00D23AD1"/>
    <w:rsid w:val="00D23C88"/>
    <w:rsid w:val="00D23F47"/>
    <w:rsid w:val="00D242D6"/>
    <w:rsid w:val="00D24664"/>
    <w:rsid w:val="00D24CC1"/>
    <w:rsid w:val="00D24D6E"/>
    <w:rsid w:val="00D24F2C"/>
    <w:rsid w:val="00D2535A"/>
    <w:rsid w:val="00D253DF"/>
    <w:rsid w:val="00D26357"/>
    <w:rsid w:val="00D266DA"/>
    <w:rsid w:val="00D26AB9"/>
    <w:rsid w:val="00D26F21"/>
    <w:rsid w:val="00D26F50"/>
    <w:rsid w:val="00D276A1"/>
    <w:rsid w:val="00D277FA"/>
    <w:rsid w:val="00D27FEB"/>
    <w:rsid w:val="00D30006"/>
    <w:rsid w:val="00D300E4"/>
    <w:rsid w:val="00D301DB"/>
    <w:rsid w:val="00D3025C"/>
    <w:rsid w:val="00D30AFA"/>
    <w:rsid w:val="00D317B6"/>
    <w:rsid w:val="00D31852"/>
    <w:rsid w:val="00D318BF"/>
    <w:rsid w:val="00D31BC6"/>
    <w:rsid w:val="00D31F69"/>
    <w:rsid w:val="00D32153"/>
    <w:rsid w:val="00D32FD8"/>
    <w:rsid w:val="00D338AC"/>
    <w:rsid w:val="00D33BE9"/>
    <w:rsid w:val="00D34394"/>
    <w:rsid w:val="00D34D68"/>
    <w:rsid w:val="00D3547C"/>
    <w:rsid w:val="00D35860"/>
    <w:rsid w:val="00D35B40"/>
    <w:rsid w:val="00D35C6A"/>
    <w:rsid w:val="00D35F02"/>
    <w:rsid w:val="00D36751"/>
    <w:rsid w:val="00D36D5B"/>
    <w:rsid w:val="00D36E71"/>
    <w:rsid w:val="00D37D87"/>
    <w:rsid w:val="00D37E74"/>
    <w:rsid w:val="00D40104"/>
    <w:rsid w:val="00D40B33"/>
    <w:rsid w:val="00D40DFD"/>
    <w:rsid w:val="00D40FF1"/>
    <w:rsid w:val="00D41359"/>
    <w:rsid w:val="00D421C9"/>
    <w:rsid w:val="00D427D0"/>
    <w:rsid w:val="00D42D09"/>
    <w:rsid w:val="00D42FF9"/>
    <w:rsid w:val="00D4318F"/>
    <w:rsid w:val="00D431F0"/>
    <w:rsid w:val="00D4373F"/>
    <w:rsid w:val="00D438BF"/>
    <w:rsid w:val="00D43C72"/>
    <w:rsid w:val="00D440F8"/>
    <w:rsid w:val="00D441E5"/>
    <w:rsid w:val="00D457FE"/>
    <w:rsid w:val="00D45B97"/>
    <w:rsid w:val="00D46E8F"/>
    <w:rsid w:val="00D52C72"/>
    <w:rsid w:val="00D5303A"/>
    <w:rsid w:val="00D53379"/>
    <w:rsid w:val="00D53BF1"/>
    <w:rsid w:val="00D5444C"/>
    <w:rsid w:val="00D545D9"/>
    <w:rsid w:val="00D546FF"/>
    <w:rsid w:val="00D55AD5"/>
    <w:rsid w:val="00D56995"/>
    <w:rsid w:val="00D56B0B"/>
    <w:rsid w:val="00D5740A"/>
    <w:rsid w:val="00D5758E"/>
    <w:rsid w:val="00D576CA"/>
    <w:rsid w:val="00D6010B"/>
    <w:rsid w:val="00D60646"/>
    <w:rsid w:val="00D619C5"/>
    <w:rsid w:val="00D61AF5"/>
    <w:rsid w:val="00D61FC0"/>
    <w:rsid w:val="00D62170"/>
    <w:rsid w:val="00D62509"/>
    <w:rsid w:val="00D62710"/>
    <w:rsid w:val="00D62963"/>
    <w:rsid w:val="00D6301E"/>
    <w:rsid w:val="00D634BB"/>
    <w:rsid w:val="00D638D3"/>
    <w:rsid w:val="00D63EF3"/>
    <w:rsid w:val="00D64A0B"/>
    <w:rsid w:val="00D652B5"/>
    <w:rsid w:val="00D65798"/>
    <w:rsid w:val="00D65809"/>
    <w:rsid w:val="00D66155"/>
    <w:rsid w:val="00D66811"/>
    <w:rsid w:val="00D67450"/>
    <w:rsid w:val="00D675E1"/>
    <w:rsid w:val="00D67C23"/>
    <w:rsid w:val="00D70318"/>
    <w:rsid w:val="00D708B0"/>
    <w:rsid w:val="00D709D8"/>
    <w:rsid w:val="00D70FCF"/>
    <w:rsid w:val="00D7186A"/>
    <w:rsid w:val="00D719AB"/>
    <w:rsid w:val="00D7247D"/>
    <w:rsid w:val="00D72919"/>
    <w:rsid w:val="00D730FD"/>
    <w:rsid w:val="00D739E6"/>
    <w:rsid w:val="00D740C7"/>
    <w:rsid w:val="00D74A3F"/>
    <w:rsid w:val="00D74A40"/>
    <w:rsid w:val="00D74B02"/>
    <w:rsid w:val="00D76643"/>
    <w:rsid w:val="00D7733A"/>
    <w:rsid w:val="00D774D0"/>
    <w:rsid w:val="00D774D1"/>
    <w:rsid w:val="00D775A4"/>
    <w:rsid w:val="00D7772E"/>
    <w:rsid w:val="00D77B1D"/>
    <w:rsid w:val="00D8021F"/>
    <w:rsid w:val="00D80383"/>
    <w:rsid w:val="00D8091F"/>
    <w:rsid w:val="00D80A79"/>
    <w:rsid w:val="00D80AD1"/>
    <w:rsid w:val="00D814D5"/>
    <w:rsid w:val="00D81679"/>
    <w:rsid w:val="00D818B4"/>
    <w:rsid w:val="00D81FF2"/>
    <w:rsid w:val="00D8219E"/>
    <w:rsid w:val="00D823C6"/>
    <w:rsid w:val="00D8327F"/>
    <w:rsid w:val="00D83CCE"/>
    <w:rsid w:val="00D83E48"/>
    <w:rsid w:val="00D847C9"/>
    <w:rsid w:val="00D84C07"/>
    <w:rsid w:val="00D84EE1"/>
    <w:rsid w:val="00D8591F"/>
    <w:rsid w:val="00D86762"/>
    <w:rsid w:val="00D86CA3"/>
    <w:rsid w:val="00D870AD"/>
    <w:rsid w:val="00D87184"/>
    <w:rsid w:val="00D871CE"/>
    <w:rsid w:val="00D8720E"/>
    <w:rsid w:val="00D876AC"/>
    <w:rsid w:val="00D901E5"/>
    <w:rsid w:val="00D906E1"/>
    <w:rsid w:val="00D910ED"/>
    <w:rsid w:val="00D912AE"/>
    <w:rsid w:val="00D91929"/>
    <w:rsid w:val="00D9196D"/>
    <w:rsid w:val="00D91D82"/>
    <w:rsid w:val="00D92982"/>
    <w:rsid w:val="00D92DE3"/>
    <w:rsid w:val="00D92F4C"/>
    <w:rsid w:val="00D93880"/>
    <w:rsid w:val="00D938CF"/>
    <w:rsid w:val="00D94601"/>
    <w:rsid w:val="00D949F5"/>
    <w:rsid w:val="00D94B54"/>
    <w:rsid w:val="00D94BA4"/>
    <w:rsid w:val="00D954D2"/>
    <w:rsid w:val="00D95612"/>
    <w:rsid w:val="00D960DE"/>
    <w:rsid w:val="00D9657A"/>
    <w:rsid w:val="00D9776B"/>
    <w:rsid w:val="00D97829"/>
    <w:rsid w:val="00DA10DA"/>
    <w:rsid w:val="00DA1DE2"/>
    <w:rsid w:val="00DA1E36"/>
    <w:rsid w:val="00DA1FF7"/>
    <w:rsid w:val="00DA201A"/>
    <w:rsid w:val="00DA2373"/>
    <w:rsid w:val="00DA2472"/>
    <w:rsid w:val="00DA24BF"/>
    <w:rsid w:val="00DA282D"/>
    <w:rsid w:val="00DA28DF"/>
    <w:rsid w:val="00DA305E"/>
    <w:rsid w:val="00DA358C"/>
    <w:rsid w:val="00DA3DFB"/>
    <w:rsid w:val="00DA5417"/>
    <w:rsid w:val="00DA56E8"/>
    <w:rsid w:val="00DA5AC5"/>
    <w:rsid w:val="00DA5E07"/>
    <w:rsid w:val="00DA688B"/>
    <w:rsid w:val="00DA6D9E"/>
    <w:rsid w:val="00DA7A68"/>
    <w:rsid w:val="00DB05D7"/>
    <w:rsid w:val="00DB0A9F"/>
    <w:rsid w:val="00DB0EEA"/>
    <w:rsid w:val="00DB0F26"/>
    <w:rsid w:val="00DB1277"/>
    <w:rsid w:val="00DB1965"/>
    <w:rsid w:val="00DB1C0D"/>
    <w:rsid w:val="00DB1F67"/>
    <w:rsid w:val="00DB3276"/>
    <w:rsid w:val="00DB3656"/>
    <w:rsid w:val="00DB377D"/>
    <w:rsid w:val="00DB40C4"/>
    <w:rsid w:val="00DB4A20"/>
    <w:rsid w:val="00DB51FF"/>
    <w:rsid w:val="00DB5A1C"/>
    <w:rsid w:val="00DB5A94"/>
    <w:rsid w:val="00DB6564"/>
    <w:rsid w:val="00DB6A7D"/>
    <w:rsid w:val="00DB6C29"/>
    <w:rsid w:val="00DB6C6A"/>
    <w:rsid w:val="00DB70AA"/>
    <w:rsid w:val="00DB70E6"/>
    <w:rsid w:val="00DB7F2C"/>
    <w:rsid w:val="00DC00AC"/>
    <w:rsid w:val="00DC00CB"/>
    <w:rsid w:val="00DC0B79"/>
    <w:rsid w:val="00DC112D"/>
    <w:rsid w:val="00DC16FC"/>
    <w:rsid w:val="00DC17DF"/>
    <w:rsid w:val="00DC1BD9"/>
    <w:rsid w:val="00DC24B7"/>
    <w:rsid w:val="00DC295B"/>
    <w:rsid w:val="00DC2D36"/>
    <w:rsid w:val="00DC3DFF"/>
    <w:rsid w:val="00DC3FF3"/>
    <w:rsid w:val="00DC4196"/>
    <w:rsid w:val="00DC53EF"/>
    <w:rsid w:val="00DC547E"/>
    <w:rsid w:val="00DC55CC"/>
    <w:rsid w:val="00DC5B0E"/>
    <w:rsid w:val="00DC5FFA"/>
    <w:rsid w:val="00DC620F"/>
    <w:rsid w:val="00DD0B78"/>
    <w:rsid w:val="00DD0E6D"/>
    <w:rsid w:val="00DD1059"/>
    <w:rsid w:val="00DD1697"/>
    <w:rsid w:val="00DD20C0"/>
    <w:rsid w:val="00DD25F0"/>
    <w:rsid w:val="00DD2A05"/>
    <w:rsid w:val="00DD2FD4"/>
    <w:rsid w:val="00DD2FFC"/>
    <w:rsid w:val="00DD36B1"/>
    <w:rsid w:val="00DD39CD"/>
    <w:rsid w:val="00DD45D1"/>
    <w:rsid w:val="00DD469B"/>
    <w:rsid w:val="00DD4D04"/>
    <w:rsid w:val="00DD4D82"/>
    <w:rsid w:val="00DD5EF5"/>
    <w:rsid w:val="00DD6042"/>
    <w:rsid w:val="00DD61F6"/>
    <w:rsid w:val="00DD65B8"/>
    <w:rsid w:val="00DD6AF3"/>
    <w:rsid w:val="00DD7272"/>
    <w:rsid w:val="00DD72CE"/>
    <w:rsid w:val="00DD7751"/>
    <w:rsid w:val="00DD7A66"/>
    <w:rsid w:val="00DE08BE"/>
    <w:rsid w:val="00DE139F"/>
    <w:rsid w:val="00DE1C4B"/>
    <w:rsid w:val="00DE20E0"/>
    <w:rsid w:val="00DE287F"/>
    <w:rsid w:val="00DE2AB0"/>
    <w:rsid w:val="00DE3134"/>
    <w:rsid w:val="00DE37D5"/>
    <w:rsid w:val="00DE4175"/>
    <w:rsid w:val="00DE46B5"/>
    <w:rsid w:val="00DE47FC"/>
    <w:rsid w:val="00DE54A9"/>
    <w:rsid w:val="00DE5608"/>
    <w:rsid w:val="00DE577A"/>
    <w:rsid w:val="00DE57DA"/>
    <w:rsid w:val="00DE58D0"/>
    <w:rsid w:val="00DE5D02"/>
    <w:rsid w:val="00DE5E1C"/>
    <w:rsid w:val="00DE6106"/>
    <w:rsid w:val="00DE645E"/>
    <w:rsid w:val="00DE654F"/>
    <w:rsid w:val="00DE75EA"/>
    <w:rsid w:val="00DE7640"/>
    <w:rsid w:val="00DE7FAC"/>
    <w:rsid w:val="00DF041E"/>
    <w:rsid w:val="00DF06D8"/>
    <w:rsid w:val="00DF0A62"/>
    <w:rsid w:val="00DF0B6E"/>
    <w:rsid w:val="00DF15E0"/>
    <w:rsid w:val="00DF1D3B"/>
    <w:rsid w:val="00DF1E81"/>
    <w:rsid w:val="00DF229D"/>
    <w:rsid w:val="00DF2632"/>
    <w:rsid w:val="00DF2DE4"/>
    <w:rsid w:val="00DF301F"/>
    <w:rsid w:val="00DF37A0"/>
    <w:rsid w:val="00DF38B3"/>
    <w:rsid w:val="00DF4107"/>
    <w:rsid w:val="00DF422D"/>
    <w:rsid w:val="00DF43C0"/>
    <w:rsid w:val="00DF56EB"/>
    <w:rsid w:val="00DF5755"/>
    <w:rsid w:val="00DF5EE6"/>
    <w:rsid w:val="00DF6917"/>
    <w:rsid w:val="00DF6CF8"/>
    <w:rsid w:val="00DF6D70"/>
    <w:rsid w:val="00DF6DE0"/>
    <w:rsid w:val="00DF7806"/>
    <w:rsid w:val="00E01131"/>
    <w:rsid w:val="00E01444"/>
    <w:rsid w:val="00E0194B"/>
    <w:rsid w:val="00E01E95"/>
    <w:rsid w:val="00E02470"/>
    <w:rsid w:val="00E029AC"/>
    <w:rsid w:val="00E03835"/>
    <w:rsid w:val="00E03DA3"/>
    <w:rsid w:val="00E0424F"/>
    <w:rsid w:val="00E0446D"/>
    <w:rsid w:val="00E05803"/>
    <w:rsid w:val="00E06462"/>
    <w:rsid w:val="00E0650A"/>
    <w:rsid w:val="00E066CE"/>
    <w:rsid w:val="00E06A82"/>
    <w:rsid w:val="00E070D8"/>
    <w:rsid w:val="00E07D30"/>
    <w:rsid w:val="00E10620"/>
    <w:rsid w:val="00E10F47"/>
    <w:rsid w:val="00E110E7"/>
    <w:rsid w:val="00E113A5"/>
    <w:rsid w:val="00E11B20"/>
    <w:rsid w:val="00E12BB7"/>
    <w:rsid w:val="00E12F69"/>
    <w:rsid w:val="00E1399A"/>
    <w:rsid w:val="00E14080"/>
    <w:rsid w:val="00E1447A"/>
    <w:rsid w:val="00E159AA"/>
    <w:rsid w:val="00E160B8"/>
    <w:rsid w:val="00E1671C"/>
    <w:rsid w:val="00E16EA8"/>
    <w:rsid w:val="00E1708D"/>
    <w:rsid w:val="00E17F80"/>
    <w:rsid w:val="00E17FA2"/>
    <w:rsid w:val="00E20273"/>
    <w:rsid w:val="00E20710"/>
    <w:rsid w:val="00E20B5F"/>
    <w:rsid w:val="00E21713"/>
    <w:rsid w:val="00E2174D"/>
    <w:rsid w:val="00E217EB"/>
    <w:rsid w:val="00E21FAB"/>
    <w:rsid w:val="00E22268"/>
    <w:rsid w:val="00E22330"/>
    <w:rsid w:val="00E2288A"/>
    <w:rsid w:val="00E22B12"/>
    <w:rsid w:val="00E236D2"/>
    <w:rsid w:val="00E24756"/>
    <w:rsid w:val="00E247F1"/>
    <w:rsid w:val="00E24EB8"/>
    <w:rsid w:val="00E25907"/>
    <w:rsid w:val="00E25AB7"/>
    <w:rsid w:val="00E25D31"/>
    <w:rsid w:val="00E260F5"/>
    <w:rsid w:val="00E2654C"/>
    <w:rsid w:val="00E267C8"/>
    <w:rsid w:val="00E275E4"/>
    <w:rsid w:val="00E27EE2"/>
    <w:rsid w:val="00E304BA"/>
    <w:rsid w:val="00E30B5A"/>
    <w:rsid w:val="00E3123D"/>
    <w:rsid w:val="00E31461"/>
    <w:rsid w:val="00E316B6"/>
    <w:rsid w:val="00E31709"/>
    <w:rsid w:val="00E31D43"/>
    <w:rsid w:val="00E32608"/>
    <w:rsid w:val="00E32D37"/>
    <w:rsid w:val="00E32F4B"/>
    <w:rsid w:val="00E33DB4"/>
    <w:rsid w:val="00E340BE"/>
    <w:rsid w:val="00E34188"/>
    <w:rsid w:val="00E346E7"/>
    <w:rsid w:val="00E34B6E"/>
    <w:rsid w:val="00E35559"/>
    <w:rsid w:val="00E358E7"/>
    <w:rsid w:val="00E359FE"/>
    <w:rsid w:val="00E35E63"/>
    <w:rsid w:val="00E364F9"/>
    <w:rsid w:val="00E36DD6"/>
    <w:rsid w:val="00E37051"/>
    <w:rsid w:val="00E3723A"/>
    <w:rsid w:val="00E37629"/>
    <w:rsid w:val="00E37860"/>
    <w:rsid w:val="00E40212"/>
    <w:rsid w:val="00E40753"/>
    <w:rsid w:val="00E407A5"/>
    <w:rsid w:val="00E41600"/>
    <w:rsid w:val="00E422A2"/>
    <w:rsid w:val="00E42494"/>
    <w:rsid w:val="00E425AB"/>
    <w:rsid w:val="00E4378C"/>
    <w:rsid w:val="00E43D52"/>
    <w:rsid w:val="00E444EC"/>
    <w:rsid w:val="00E446F1"/>
    <w:rsid w:val="00E450A7"/>
    <w:rsid w:val="00E45851"/>
    <w:rsid w:val="00E45D6F"/>
    <w:rsid w:val="00E463A9"/>
    <w:rsid w:val="00E46886"/>
    <w:rsid w:val="00E47AEF"/>
    <w:rsid w:val="00E505E2"/>
    <w:rsid w:val="00E50BD1"/>
    <w:rsid w:val="00E50C0E"/>
    <w:rsid w:val="00E5133F"/>
    <w:rsid w:val="00E51B16"/>
    <w:rsid w:val="00E53B1B"/>
    <w:rsid w:val="00E53B75"/>
    <w:rsid w:val="00E53E6E"/>
    <w:rsid w:val="00E5498B"/>
    <w:rsid w:val="00E54A55"/>
    <w:rsid w:val="00E54E3B"/>
    <w:rsid w:val="00E54FE8"/>
    <w:rsid w:val="00E5589D"/>
    <w:rsid w:val="00E55B98"/>
    <w:rsid w:val="00E56A4F"/>
    <w:rsid w:val="00E5752B"/>
    <w:rsid w:val="00E57565"/>
    <w:rsid w:val="00E575DA"/>
    <w:rsid w:val="00E57730"/>
    <w:rsid w:val="00E57921"/>
    <w:rsid w:val="00E57C43"/>
    <w:rsid w:val="00E606D5"/>
    <w:rsid w:val="00E609E0"/>
    <w:rsid w:val="00E60E19"/>
    <w:rsid w:val="00E611E7"/>
    <w:rsid w:val="00E6141D"/>
    <w:rsid w:val="00E614EF"/>
    <w:rsid w:val="00E618A7"/>
    <w:rsid w:val="00E61DBE"/>
    <w:rsid w:val="00E628F9"/>
    <w:rsid w:val="00E63838"/>
    <w:rsid w:val="00E63C8E"/>
    <w:rsid w:val="00E642A5"/>
    <w:rsid w:val="00E64434"/>
    <w:rsid w:val="00E64588"/>
    <w:rsid w:val="00E64C40"/>
    <w:rsid w:val="00E6549F"/>
    <w:rsid w:val="00E65AE0"/>
    <w:rsid w:val="00E65B94"/>
    <w:rsid w:val="00E65FA7"/>
    <w:rsid w:val="00E67B38"/>
    <w:rsid w:val="00E67C51"/>
    <w:rsid w:val="00E70CE8"/>
    <w:rsid w:val="00E71147"/>
    <w:rsid w:val="00E72EFC"/>
    <w:rsid w:val="00E7318F"/>
    <w:rsid w:val="00E736E6"/>
    <w:rsid w:val="00E74767"/>
    <w:rsid w:val="00E74BA2"/>
    <w:rsid w:val="00E7576D"/>
    <w:rsid w:val="00E758EC"/>
    <w:rsid w:val="00E765A5"/>
    <w:rsid w:val="00E76EF3"/>
    <w:rsid w:val="00E77D08"/>
    <w:rsid w:val="00E81940"/>
    <w:rsid w:val="00E81C23"/>
    <w:rsid w:val="00E81CB3"/>
    <w:rsid w:val="00E8234C"/>
    <w:rsid w:val="00E82982"/>
    <w:rsid w:val="00E831CE"/>
    <w:rsid w:val="00E836B6"/>
    <w:rsid w:val="00E836E8"/>
    <w:rsid w:val="00E839A1"/>
    <w:rsid w:val="00E83AA9"/>
    <w:rsid w:val="00E83EAB"/>
    <w:rsid w:val="00E842E8"/>
    <w:rsid w:val="00E84337"/>
    <w:rsid w:val="00E84CE4"/>
    <w:rsid w:val="00E85366"/>
    <w:rsid w:val="00E85535"/>
    <w:rsid w:val="00E85928"/>
    <w:rsid w:val="00E85F85"/>
    <w:rsid w:val="00E86302"/>
    <w:rsid w:val="00E86CA9"/>
    <w:rsid w:val="00E8708D"/>
    <w:rsid w:val="00E87103"/>
    <w:rsid w:val="00E8729A"/>
    <w:rsid w:val="00E87822"/>
    <w:rsid w:val="00E87D09"/>
    <w:rsid w:val="00E90040"/>
    <w:rsid w:val="00E90125"/>
    <w:rsid w:val="00E90395"/>
    <w:rsid w:val="00E90E49"/>
    <w:rsid w:val="00E91017"/>
    <w:rsid w:val="00E917F9"/>
    <w:rsid w:val="00E92686"/>
    <w:rsid w:val="00E926E9"/>
    <w:rsid w:val="00E9291C"/>
    <w:rsid w:val="00E937DA"/>
    <w:rsid w:val="00E93F62"/>
    <w:rsid w:val="00E93FFE"/>
    <w:rsid w:val="00E943AF"/>
    <w:rsid w:val="00E94F8A"/>
    <w:rsid w:val="00E95E41"/>
    <w:rsid w:val="00E95FFB"/>
    <w:rsid w:val="00E96654"/>
    <w:rsid w:val="00E97A75"/>
    <w:rsid w:val="00E97E6A"/>
    <w:rsid w:val="00E97F9F"/>
    <w:rsid w:val="00EA0128"/>
    <w:rsid w:val="00EA0B1A"/>
    <w:rsid w:val="00EA2455"/>
    <w:rsid w:val="00EA272F"/>
    <w:rsid w:val="00EA3AB0"/>
    <w:rsid w:val="00EA3AC0"/>
    <w:rsid w:val="00EA3B2C"/>
    <w:rsid w:val="00EA4DAF"/>
    <w:rsid w:val="00EA4E41"/>
    <w:rsid w:val="00EA5E9A"/>
    <w:rsid w:val="00EA6212"/>
    <w:rsid w:val="00EA6426"/>
    <w:rsid w:val="00EA64E1"/>
    <w:rsid w:val="00EA65B5"/>
    <w:rsid w:val="00EA6DF5"/>
    <w:rsid w:val="00EA6E62"/>
    <w:rsid w:val="00EA72CC"/>
    <w:rsid w:val="00EA7311"/>
    <w:rsid w:val="00EA776B"/>
    <w:rsid w:val="00EA7A41"/>
    <w:rsid w:val="00EA7B67"/>
    <w:rsid w:val="00EA7C8E"/>
    <w:rsid w:val="00EA7FA5"/>
    <w:rsid w:val="00EB00BD"/>
    <w:rsid w:val="00EB077B"/>
    <w:rsid w:val="00EB0DD7"/>
    <w:rsid w:val="00EB140A"/>
    <w:rsid w:val="00EB1DEA"/>
    <w:rsid w:val="00EB36B1"/>
    <w:rsid w:val="00EB3A9F"/>
    <w:rsid w:val="00EB4169"/>
    <w:rsid w:val="00EB4EA2"/>
    <w:rsid w:val="00EB5C39"/>
    <w:rsid w:val="00EB5D27"/>
    <w:rsid w:val="00EB610E"/>
    <w:rsid w:val="00EB6B90"/>
    <w:rsid w:val="00EB6D78"/>
    <w:rsid w:val="00EC2247"/>
    <w:rsid w:val="00EC24D5"/>
    <w:rsid w:val="00EC26E1"/>
    <w:rsid w:val="00EC27C6"/>
    <w:rsid w:val="00EC2D89"/>
    <w:rsid w:val="00EC406D"/>
    <w:rsid w:val="00EC4153"/>
    <w:rsid w:val="00EC4207"/>
    <w:rsid w:val="00EC4755"/>
    <w:rsid w:val="00EC5653"/>
    <w:rsid w:val="00EC5B8F"/>
    <w:rsid w:val="00EC5CB5"/>
    <w:rsid w:val="00EC5DC1"/>
    <w:rsid w:val="00EC658B"/>
    <w:rsid w:val="00EC6F34"/>
    <w:rsid w:val="00EC71CE"/>
    <w:rsid w:val="00EC7432"/>
    <w:rsid w:val="00ED036A"/>
    <w:rsid w:val="00ED0C45"/>
    <w:rsid w:val="00ED0D9E"/>
    <w:rsid w:val="00ED1006"/>
    <w:rsid w:val="00ED20C1"/>
    <w:rsid w:val="00ED2812"/>
    <w:rsid w:val="00ED2B28"/>
    <w:rsid w:val="00ED3BDD"/>
    <w:rsid w:val="00ED4C0A"/>
    <w:rsid w:val="00ED4F84"/>
    <w:rsid w:val="00ED5259"/>
    <w:rsid w:val="00ED5333"/>
    <w:rsid w:val="00ED5B21"/>
    <w:rsid w:val="00ED74C2"/>
    <w:rsid w:val="00ED76F1"/>
    <w:rsid w:val="00EE00DA"/>
    <w:rsid w:val="00EE0558"/>
    <w:rsid w:val="00EE0AF5"/>
    <w:rsid w:val="00EE19D2"/>
    <w:rsid w:val="00EE2155"/>
    <w:rsid w:val="00EE29BD"/>
    <w:rsid w:val="00EE312D"/>
    <w:rsid w:val="00EE33F4"/>
    <w:rsid w:val="00EE379D"/>
    <w:rsid w:val="00EE3943"/>
    <w:rsid w:val="00EE408B"/>
    <w:rsid w:val="00EE45E4"/>
    <w:rsid w:val="00EE4779"/>
    <w:rsid w:val="00EE482E"/>
    <w:rsid w:val="00EE4F89"/>
    <w:rsid w:val="00EE622F"/>
    <w:rsid w:val="00EE6ABD"/>
    <w:rsid w:val="00EE7B37"/>
    <w:rsid w:val="00EE7FAC"/>
    <w:rsid w:val="00EF0B4A"/>
    <w:rsid w:val="00EF12DC"/>
    <w:rsid w:val="00EF15B8"/>
    <w:rsid w:val="00EF18FE"/>
    <w:rsid w:val="00EF1F05"/>
    <w:rsid w:val="00EF21EA"/>
    <w:rsid w:val="00EF26BF"/>
    <w:rsid w:val="00EF2EAB"/>
    <w:rsid w:val="00EF30B6"/>
    <w:rsid w:val="00EF36FF"/>
    <w:rsid w:val="00EF390E"/>
    <w:rsid w:val="00EF3DEA"/>
    <w:rsid w:val="00EF420C"/>
    <w:rsid w:val="00EF4D02"/>
    <w:rsid w:val="00EF4E9D"/>
    <w:rsid w:val="00EF563C"/>
    <w:rsid w:val="00EF564C"/>
    <w:rsid w:val="00EF5787"/>
    <w:rsid w:val="00EF5A76"/>
    <w:rsid w:val="00EF5B38"/>
    <w:rsid w:val="00EF60D0"/>
    <w:rsid w:val="00EF7753"/>
    <w:rsid w:val="00EF7A15"/>
    <w:rsid w:val="00F000F6"/>
    <w:rsid w:val="00F01173"/>
    <w:rsid w:val="00F0143A"/>
    <w:rsid w:val="00F014A4"/>
    <w:rsid w:val="00F01BBB"/>
    <w:rsid w:val="00F02575"/>
    <w:rsid w:val="00F02A01"/>
    <w:rsid w:val="00F033B1"/>
    <w:rsid w:val="00F039AC"/>
    <w:rsid w:val="00F03AF8"/>
    <w:rsid w:val="00F03E45"/>
    <w:rsid w:val="00F04253"/>
    <w:rsid w:val="00F043DF"/>
    <w:rsid w:val="00F0528D"/>
    <w:rsid w:val="00F05C1A"/>
    <w:rsid w:val="00F060B8"/>
    <w:rsid w:val="00F06C67"/>
    <w:rsid w:val="00F06DFD"/>
    <w:rsid w:val="00F071D1"/>
    <w:rsid w:val="00F07533"/>
    <w:rsid w:val="00F0761C"/>
    <w:rsid w:val="00F07983"/>
    <w:rsid w:val="00F07A4B"/>
    <w:rsid w:val="00F07FDB"/>
    <w:rsid w:val="00F10629"/>
    <w:rsid w:val="00F109CC"/>
    <w:rsid w:val="00F10B52"/>
    <w:rsid w:val="00F10D66"/>
    <w:rsid w:val="00F10D9F"/>
    <w:rsid w:val="00F12566"/>
    <w:rsid w:val="00F12D38"/>
    <w:rsid w:val="00F12ED6"/>
    <w:rsid w:val="00F135B5"/>
    <w:rsid w:val="00F14D90"/>
    <w:rsid w:val="00F158DC"/>
    <w:rsid w:val="00F15F75"/>
    <w:rsid w:val="00F15FA5"/>
    <w:rsid w:val="00F165A8"/>
    <w:rsid w:val="00F171F7"/>
    <w:rsid w:val="00F17264"/>
    <w:rsid w:val="00F178E5"/>
    <w:rsid w:val="00F17947"/>
    <w:rsid w:val="00F17B43"/>
    <w:rsid w:val="00F17FAA"/>
    <w:rsid w:val="00F209B7"/>
    <w:rsid w:val="00F20C6D"/>
    <w:rsid w:val="00F20EB2"/>
    <w:rsid w:val="00F20F5C"/>
    <w:rsid w:val="00F20FA7"/>
    <w:rsid w:val="00F21B2B"/>
    <w:rsid w:val="00F22199"/>
    <w:rsid w:val="00F2376F"/>
    <w:rsid w:val="00F243D8"/>
    <w:rsid w:val="00F246CB"/>
    <w:rsid w:val="00F24B31"/>
    <w:rsid w:val="00F24C07"/>
    <w:rsid w:val="00F251A0"/>
    <w:rsid w:val="00F2540B"/>
    <w:rsid w:val="00F25CD0"/>
    <w:rsid w:val="00F25FC8"/>
    <w:rsid w:val="00F26239"/>
    <w:rsid w:val="00F2623C"/>
    <w:rsid w:val="00F2660E"/>
    <w:rsid w:val="00F26BFC"/>
    <w:rsid w:val="00F277C5"/>
    <w:rsid w:val="00F30501"/>
    <w:rsid w:val="00F30828"/>
    <w:rsid w:val="00F30CA4"/>
    <w:rsid w:val="00F310B7"/>
    <w:rsid w:val="00F313D6"/>
    <w:rsid w:val="00F31BE8"/>
    <w:rsid w:val="00F31BF0"/>
    <w:rsid w:val="00F32054"/>
    <w:rsid w:val="00F33AE4"/>
    <w:rsid w:val="00F33DAF"/>
    <w:rsid w:val="00F34518"/>
    <w:rsid w:val="00F34E80"/>
    <w:rsid w:val="00F35235"/>
    <w:rsid w:val="00F359D8"/>
    <w:rsid w:val="00F36E7C"/>
    <w:rsid w:val="00F370BA"/>
    <w:rsid w:val="00F3712D"/>
    <w:rsid w:val="00F3721A"/>
    <w:rsid w:val="00F3739E"/>
    <w:rsid w:val="00F3797D"/>
    <w:rsid w:val="00F379CE"/>
    <w:rsid w:val="00F37AC7"/>
    <w:rsid w:val="00F37B4F"/>
    <w:rsid w:val="00F37D23"/>
    <w:rsid w:val="00F404CF"/>
    <w:rsid w:val="00F40F0C"/>
    <w:rsid w:val="00F41A6E"/>
    <w:rsid w:val="00F41D14"/>
    <w:rsid w:val="00F42E45"/>
    <w:rsid w:val="00F43007"/>
    <w:rsid w:val="00F43F13"/>
    <w:rsid w:val="00F44689"/>
    <w:rsid w:val="00F446EA"/>
    <w:rsid w:val="00F451D2"/>
    <w:rsid w:val="00F45B99"/>
    <w:rsid w:val="00F47261"/>
    <w:rsid w:val="00F47600"/>
    <w:rsid w:val="00F4766C"/>
    <w:rsid w:val="00F50460"/>
    <w:rsid w:val="00F5060E"/>
    <w:rsid w:val="00F507D1"/>
    <w:rsid w:val="00F50A69"/>
    <w:rsid w:val="00F50A8B"/>
    <w:rsid w:val="00F50CE9"/>
    <w:rsid w:val="00F5114A"/>
    <w:rsid w:val="00F519CE"/>
    <w:rsid w:val="00F519FD"/>
    <w:rsid w:val="00F51ADA"/>
    <w:rsid w:val="00F52509"/>
    <w:rsid w:val="00F52C3F"/>
    <w:rsid w:val="00F5382D"/>
    <w:rsid w:val="00F53A09"/>
    <w:rsid w:val="00F53A25"/>
    <w:rsid w:val="00F54230"/>
    <w:rsid w:val="00F547FD"/>
    <w:rsid w:val="00F55017"/>
    <w:rsid w:val="00F5541D"/>
    <w:rsid w:val="00F560E4"/>
    <w:rsid w:val="00F5610D"/>
    <w:rsid w:val="00F571F0"/>
    <w:rsid w:val="00F572F1"/>
    <w:rsid w:val="00F57615"/>
    <w:rsid w:val="00F577B7"/>
    <w:rsid w:val="00F578DD"/>
    <w:rsid w:val="00F57FA4"/>
    <w:rsid w:val="00F60203"/>
    <w:rsid w:val="00F603BF"/>
    <w:rsid w:val="00F6044B"/>
    <w:rsid w:val="00F607C5"/>
    <w:rsid w:val="00F60DEA"/>
    <w:rsid w:val="00F610C8"/>
    <w:rsid w:val="00F61A91"/>
    <w:rsid w:val="00F62582"/>
    <w:rsid w:val="00F62587"/>
    <w:rsid w:val="00F62DBB"/>
    <w:rsid w:val="00F62F0E"/>
    <w:rsid w:val="00F6302A"/>
    <w:rsid w:val="00F63223"/>
    <w:rsid w:val="00F635AA"/>
    <w:rsid w:val="00F63950"/>
    <w:rsid w:val="00F639BA"/>
    <w:rsid w:val="00F63BC6"/>
    <w:rsid w:val="00F64954"/>
    <w:rsid w:val="00F64C2B"/>
    <w:rsid w:val="00F651BE"/>
    <w:rsid w:val="00F6525A"/>
    <w:rsid w:val="00F655CD"/>
    <w:rsid w:val="00F65A4D"/>
    <w:rsid w:val="00F66077"/>
    <w:rsid w:val="00F661EC"/>
    <w:rsid w:val="00F671C3"/>
    <w:rsid w:val="00F67266"/>
    <w:rsid w:val="00F67F53"/>
    <w:rsid w:val="00F7010A"/>
    <w:rsid w:val="00F703A4"/>
    <w:rsid w:val="00F703BE"/>
    <w:rsid w:val="00F704BB"/>
    <w:rsid w:val="00F70C84"/>
    <w:rsid w:val="00F70D8F"/>
    <w:rsid w:val="00F71725"/>
    <w:rsid w:val="00F7191D"/>
    <w:rsid w:val="00F71E46"/>
    <w:rsid w:val="00F71EB2"/>
    <w:rsid w:val="00F71F69"/>
    <w:rsid w:val="00F71F74"/>
    <w:rsid w:val="00F720A0"/>
    <w:rsid w:val="00F724FE"/>
    <w:rsid w:val="00F72B72"/>
    <w:rsid w:val="00F73DD6"/>
    <w:rsid w:val="00F74271"/>
    <w:rsid w:val="00F74598"/>
    <w:rsid w:val="00F74BB9"/>
    <w:rsid w:val="00F74BC1"/>
    <w:rsid w:val="00F75582"/>
    <w:rsid w:val="00F75923"/>
    <w:rsid w:val="00F75FF0"/>
    <w:rsid w:val="00F761C1"/>
    <w:rsid w:val="00F76A08"/>
    <w:rsid w:val="00F76BA2"/>
    <w:rsid w:val="00F76EFA"/>
    <w:rsid w:val="00F77730"/>
    <w:rsid w:val="00F8035C"/>
    <w:rsid w:val="00F804BE"/>
    <w:rsid w:val="00F80A47"/>
    <w:rsid w:val="00F816ED"/>
    <w:rsid w:val="00F817CE"/>
    <w:rsid w:val="00F81BE6"/>
    <w:rsid w:val="00F81C86"/>
    <w:rsid w:val="00F826F8"/>
    <w:rsid w:val="00F82D78"/>
    <w:rsid w:val="00F8313E"/>
    <w:rsid w:val="00F83D27"/>
    <w:rsid w:val="00F84043"/>
    <w:rsid w:val="00F8456C"/>
    <w:rsid w:val="00F84B09"/>
    <w:rsid w:val="00F84C12"/>
    <w:rsid w:val="00F855CE"/>
    <w:rsid w:val="00F859D8"/>
    <w:rsid w:val="00F85F3E"/>
    <w:rsid w:val="00F85F8E"/>
    <w:rsid w:val="00F8643D"/>
    <w:rsid w:val="00F8655D"/>
    <w:rsid w:val="00F868F5"/>
    <w:rsid w:val="00F869E0"/>
    <w:rsid w:val="00F87A6E"/>
    <w:rsid w:val="00F87A8D"/>
    <w:rsid w:val="00F9015A"/>
    <w:rsid w:val="00F903E6"/>
    <w:rsid w:val="00F9056A"/>
    <w:rsid w:val="00F90BD0"/>
    <w:rsid w:val="00F90EE0"/>
    <w:rsid w:val="00F90F8D"/>
    <w:rsid w:val="00F9126C"/>
    <w:rsid w:val="00F92545"/>
    <w:rsid w:val="00F92782"/>
    <w:rsid w:val="00F929E9"/>
    <w:rsid w:val="00F9353C"/>
    <w:rsid w:val="00F937F6"/>
    <w:rsid w:val="00F93AA9"/>
    <w:rsid w:val="00F941AA"/>
    <w:rsid w:val="00F946E1"/>
    <w:rsid w:val="00F948E4"/>
    <w:rsid w:val="00F95B5F"/>
    <w:rsid w:val="00F96985"/>
    <w:rsid w:val="00F96B8F"/>
    <w:rsid w:val="00F970DA"/>
    <w:rsid w:val="00F97121"/>
    <w:rsid w:val="00F97680"/>
    <w:rsid w:val="00F97838"/>
    <w:rsid w:val="00F97D23"/>
    <w:rsid w:val="00F97DBF"/>
    <w:rsid w:val="00FA0336"/>
    <w:rsid w:val="00FA039E"/>
    <w:rsid w:val="00FA03E7"/>
    <w:rsid w:val="00FA054F"/>
    <w:rsid w:val="00FA214C"/>
    <w:rsid w:val="00FA2929"/>
    <w:rsid w:val="00FA2BB3"/>
    <w:rsid w:val="00FA2CB1"/>
    <w:rsid w:val="00FA2D33"/>
    <w:rsid w:val="00FA2ED7"/>
    <w:rsid w:val="00FA3F1F"/>
    <w:rsid w:val="00FA41D0"/>
    <w:rsid w:val="00FA4A7E"/>
    <w:rsid w:val="00FA4ACD"/>
    <w:rsid w:val="00FA4CB8"/>
    <w:rsid w:val="00FA56D8"/>
    <w:rsid w:val="00FA5B3F"/>
    <w:rsid w:val="00FA683A"/>
    <w:rsid w:val="00FA6F18"/>
    <w:rsid w:val="00FA73F0"/>
    <w:rsid w:val="00FB00B8"/>
    <w:rsid w:val="00FB0224"/>
    <w:rsid w:val="00FB07ED"/>
    <w:rsid w:val="00FB0A6F"/>
    <w:rsid w:val="00FB0F28"/>
    <w:rsid w:val="00FB1132"/>
    <w:rsid w:val="00FB13BF"/>
    <w:rsid w:val="00FB26DD"/>
    <w:rsid w:val="00FB2DEE"/>
    <w:rsid w:val="00FB3886"/>
    <w:rsid w:val="00FB3AB1"/>
    <w:rsid w:val="00FB3D1D"/>
    <w:rsid w:val="00FB3FAE"/>
    <w:rsid w:val="00FB47B6"/>
    <w:rsid w:val="00FB4C80"/>
    <w:rsid w:val="00FB577F"/>
    <w:rsid w:val="00FB6A6A"/>
    <w:rsid w:val="00FB6F5E"/>
    <w:rsid w:val="00FB7104"/>
    <w:rsid w:val="00FB745E"/>
    <w:rsid w:val="00FB74AC"/>
    <w:rsid w:val="00FB7BEE"/>
    <w:rsid w:val="00FC0441"/>
    <w:rsid w:val="00FC0D45"/>
    <w:rsid w:val="00FC18DF"/>
    <w:rsid w:val="00FC1CE0"/>
    <w:rsid w:val="00FC2257"/>
    <w:rsid w:val="00FC309A"/>
    <w:rsid w:val="00FC484F"/>
    <w:rsid w:val="00FC5D99"/>
    <w:rsid w:val="00FC5E26"/>
    <w:rsid w:val="00FC5E37"/>
    <w:rsid w:val="00FC6474"/>
    <w:rsid w:val="00FC7012"/>
    <w:rsid w:val="00FC7429"/>
    <w:rsid w:val="00FC7B0C"/>
    <w:rsid w:val="00FD07F6"/>
    <w:rsid w:val="00FD0996"/>
    <w:rsid w:val="00FD0E83"/>
    <w:rsid w:val="00FD19EA"/>
    <w:rsid w:val="00FD1EC8"/>
    <w:rsid w:val="00FD2A78"/>
    <w:rsid w:val="00FD3227"/>
    <w:rsid w:val="00FD35D7"/>
    <w:rsid w:val="00FD4671"/>
    <w:rsid w:val="00FD47ED"/>
    <w:rsid w:val="00FD4C17"/>
    <w:rsid w:val="00FD4DBD"/>
    <w:rsid w:val="00FD51B2"/>
    <w:rsid w:val="00FD54BA"/>
    <w:rsid w:val="00FD5CCE"/>
    <w:rsid w:val="00FD6062"/>
    <w:rsid w:val="00FD6164"/>
    <w:rsid w:val="00FD6B7A"/>
    <w:rsid w:val="00FD6C0A"/>
    <w:rsid w:val="00FD73CA"/>
    <w:rsid w:val="00FD74DB"/>
    <w:rsid w:val="00FD7660"/>
    <w:rsid w:val="00FD78FE"/>
    <w:rsid w:val="00FD7D9F"/>
    <w:rsid w:val="00FD7EB3"/>
    <w:rsid w:val="00FD7F9A"/>
    <w:rsid w:val="00FE0655"/>
    <w:rsid w:val="00FE14C2"/>
    <w:rsid w:val="00FE1CE7"/>
    <w:rsid w:val="00FE1E71"/>
    <w:rsid w:val="00FE20C5"/>
    <w:rsid w:val="00FE2365"/>
    <w:rsid w:val="00FE2B21"/>
    <w:rsid w:val="00FE2E29"/>
    <w:rsid w:val="00FE3081"/>
    <w:rsid w:val="00FE35F9"/>
    <w:rsid w:val="00FE3756"/>
    <w:rsid w:val="00FE37D7"/>
    <w:rsid w:val="00FE3B46"/>
    <w:rsid w:val="00FE4C7B"/>
    <w:rsid w:val="00FE4C85"/>
    <w:rsid w:val="00FE4E91"/>
    <w:rsid w:val="00FE6500"/>
    <w:rsid w:val="00FE6B19"/>
    <w:rsid w:val="00FE6F04"/>
    <w:rsid w:val="00FE7336"/>
    <w:rsid w:val="00FE787C"/>
    <w:rsid w:val="00FE7BF6"/>
    <w:rsid w:val="00FE7E5A"/>
    <w:rsid w:val="00FF000F"/>
    <w:rsid w:val="00FF02AE"/>
    <w:rsid w:val="00FF175C"/>
    <w:rsid w:val="00FF2685"/>
    <w:rsid w:val="00FF298B"/>
    <w:rsid w:val="00FF3769"/>
    <w:rsid w:val="00FF4284"/>
    <w:rsid w:val="00FF45A5"/>
    <w:rsid w:val="00FF5247"/>
    <w:rsid w:val="00FF5906"/>
    <w:rsid w:val="00FF5C91"/>
    <w:rsid w:val="00FF7740"/>
    <w:rsid w:val="00FF791D"/>
    <w:rsid w:val="02DF07F3"/>
    <w:rsid w:val="0D8D0DDA"/>
    <w:rsid w:val="1049799E"/>
    <w:rsid w:val="31710A8E"/>
    <w:rsid w:val="5F5D2355"/>
    <w:rsid w:val="601F4790"/>
    <w:rsid w:val="6564FED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3358C83"/>
  <w15:docId w15:val="{28C8A402-0BD8-46A6-AF97-B06EB1FE90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en-GB" w:eastAsia="en-GB"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qFormat="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lsdException w:name="List Bullet 3" w:semiHidden="1" w:unhideWhenUsed="1"/>
    <w:lsdException w:name="List Bullet 4" w:semiHidden="1" w:unhideWhenUsed="1" w:qFormat="1"/>
    <w:lsdException w:name="List Bullet 5" w:semiHidden="1" w:unhideWhenUsed="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uiPriority="22" w:qFormat="1"/>
    <w:lsdException w:name="Emphasis"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qFormat="1"/>
    <w:lsdException w:name="Table Grid" w:uiPriority="39" w:qFormat="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ascii="Times New Roman" w:hAnsi="Times New Roman"/>
      <w:lang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rPr>
      <w:lang w:eastAsia="ja-JP"/>
    </w:rPr>
  </w:style>
  <w:style w:type="paragraph" w:styleId="List">
    <w:name w:val="List"/>
    <w:basedOn w:val="BodyText"/>
    <w:qFormat/>
    <w:pPr>
      <w:ind w:left="568" w:hanging="284"/>
    </w:pPr>
  </w:style>
  <w:style w:type="paragraph" w:styleId="BodyText">
    <w:name w:val="Body Text"/>
    <w:basedOn w:val="Normal"/>
    <w:link w:val="BodyTextChar"/>
    <w:qFormat/>
    <w:pPr>
      <w:spacing w:after="120"/>
      <w:jc w:val="both"/>
    </w:pPr>
    <w:rPr>
      <w:rFonts w:ascii="Arial" w:hAnsi="Arial"/>
      <w:lang w:eastAsia="zh-CN"/>
    </w:rPr>
  </w:style>
  <w:style w:type="paragraph" w:styleId="TOC7">
    <w:name w:val="toc 7"/>
    <w:basedOn w:val="TOC6"/>
    <w:next w:val="Normal"/>
    <w:uiPriority w:val="39"/>
    <w:pPr>
      <w:ind w:left="2268" w:hanging="2268"/>
    </w:pPr>
  </w:style>
  <w:style w:type="paragraph" w:styleId="TOC6">
    <w:name w:val="toc 6"/>
    <w:basedOn w:val="TOC5"/>
    <w:next w:val="Normal"/>
    <w:uiPriority w:val="39"/>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eastAsia="ja-JP"/>
    </w:rPr>
  </w:style>
  <w:style w:type="paragraph" w:styleId="ListNumber2">
    <w:name w:val="List Number 2"/>
    <w:basedOn w:val="ListNumber"/>
    <w:qFormat/>
    <w:pPr>
      <w:numPr>
        <w:numId w:val="1"/>
      </w:numPr>
    </w:pPr>
  </w:style>
  <w:style w:type="paragraph" w:styleId="ListNumber">
    <w:name w:val="List Number"/>
    <w:basedOn w:val="List"/>
    <w:qFormat/>
    <w:pPr>
      <w:numPr>
        <w:numId w:val="2"/>
      </w:numPr>
    </w:pPr>
    <w:rPr>
      <w:lang w:eastAsia="ja-JP"/>
    </w:rPr>
  </w:style>
  <w:style w:type="paragraph" w:styleId="ListBullet4">
    <w:name w:val="List Bullet 4"/>
    <w:basedOn w:val="ListBullet3"/>
    <w:qFormat/>
    <w:pPr>
      <w:numPr>
        <w:numId w:val="3"/>
      </w:numPr>
    </w:pPr>
  </w:style>
  <w:style w:type="paragraph" w:styleId="ListBullet3">
    <w:name w:val="List Bullet 3"/>
    <w:basedOn w:val="ListBullet2"/>
    <w:pPr>
      <w:numPr>
        <w:numId w:val="4"/>
      </w:numPr>
    </w:pPr>
  </w:style>
  <w:style w:type="paragraph" w:styleId="ListBullet2">
    <w:name w:val="List Bullet 2"/>
    <w:basedOn w:val="ListBullet"/>
    <w:pPr>
      <w:numPr>
        <w:numId w:val="5"/>
      </w:numPr>
    </w:pPr>
  </w:style>
  <w:style w:type="paragraph" w:styleId="ListBullet">
    <w:name w:val="List Bullet"/>
    <w:basedOn w:val="List"/>
    <w:pPr>
      <w:numPr>
        <w:numId w:val="6"/>
      </w:numPr>
    </w:pPr>
    <w:rPr>
      <w:lang w:eastAsia="ja-JP"/>
    </w:rPr>
  </w:style>
  <w:style w:type="paragraph" w:styleId="Caption">
    <w:name w:val="caption"/>
    <w:basedOn w:val="Normal"/>
    <w:next w:val="Normal"/>
    <w:qFormat/>
    <w:pPr>
      <w:spacing w:before="120" w:after="120"/>
    </w:pPr>
    <w:rPr>
      <w:b/>
      <w:lang w:eastAsia="en-GB"/>
    </w:rPr>
  </w:style>
  <w:style w:type="paragraph" w:styleId="DocumentMap">
    <w:name w:val="Document Map"/>
    <w:basedOn w:val="Normal"/>
    <w:link w:val="DocumentMapChar"/>
    <w:qFormat/>
    <w:pPr>
      <w:shd w:val="clear" w:color="auto" w:fill="000080"/>
    </w:pPr>
    <w:rPr>
      <w:rFonts w:ascii="Tahoma" w:hAnsi="Tahoma" w:cs="Tahoma"/>
    </w:rPr>
  </w:style>
  <w:style w:type="paragraph" w:styleId="CommentText">
    <w:name w:val="annotation text"/>
    <w:basedOn w:val="Normal"/>
    <w:link w:val="CommentTextChar"/>
    <w:uiPriority w:val="99"/>
    <w:qFormat/>
  </w:style>
  <w:style w:type="paragraph" w:styleId="ListNumber3">
    <w:name w:val="List Number 3"/>
    <w:basedOn w:val="ListNumber2"/>
    <w:pPr>
      <w:numPr>
        <w:numId w:val="7"/>
      </w:numPr>
      <w:contextualSpacing/>
    </w:pPr>
  </w:style>
  <w:style w:type="paragraph" w:styleId="ListContinue">
    <w:name w:val="List Continue"/>
    <w:basedOn w:val="Normal"/>
    <w:pPr>
      <w:spacing w:after="120"/>
      <w:ind w:left="283"/>
      <w:contextualSpacing/>
    </w:pPr>
    <w:rPr>
      <w:rFonts w:ascii="Arial" w:hAnsi="Arial"/>
    </w:rPr>
  </w:style>
  <w:style w:type="paragraph" w:styleId="PlainText">
    <w:name w:val="Plain Text"/>
    <w:basedOn w:val="Normal"/>
    <w:link w:val="PlainTextChar"/>
    <w:rPr>
      <w:rFonts w:ascii="Courier New" w:hAnsi="Courier New"/>
      <w:lang w:val="nb-NO"/>
    </w:rPr>
  </w:style>
  <w:style w:type="paragraph" w:styleId="ListBullet5">
    <w:name w:val="List Bullet 5"/>
    <w:basedOn w:val="ListBullet4"/>
    <w:pPr>
      <w:numPr>
        <w:numId w:val="8"/>
      </w:numPr>
    </w:pPr>
  </w:style>
  <w:style w:type="paragraph" w:styleId="TOC8">
    <w:name w:val="toc 8"/>
    <w:basedOn w:val="TOC1"/>
    <w:next w:val="Normal"/>
    <w:uiPriority w:val="39"/>
    <w:pPr>
      <w:spacing w:before="180"/>
      <w:ind w:left="2693" w:hanging="2693"/>
    </w:pPr>
    <w:rPr>
      <w:b/>
    </w:rPr>
  </w:style>
  <w:style w:type="paragraph" w:styleId="Date">
    <w:name w:val="Date"/>
    <w:basedOn w:val="Normal"/>
    <w:next w:val="Normal"/>
    <w:link w:val="DateChar"/>
    <w:qFormat/>
  </w:style>
  <w:style w:type="paragraph" w:styleId="BalloonText">
    <w:name w:val="Balloon Text"/>
    <w:basedOn w:val="Normal"/>
    <w:link w:val="BalloonTextChar"/>
    <w:qFormat/>
    <w:pPr>
      <w:spacing w:after="0"/>
    </w:pPr>
    <w:rPr>
      <w:rFonts w:ascii="Segoe UI" w:hAnsi="Segoe UI" w:cs="Segoe UI"/>
      <w:sz w:val="18"/>
      <w:szCs w:val="18"/>
    </w:rPr>
  </w:style>
  <w:style w:type="paragraph" w:styleId="Footer">
    <w:name w:val="footer"/>
    <w:basedOn w:val="Header"/>
    <w:link w:val="FooterChar"/>
    <w:qFormat/>
    <w:pPr>
      <w:jc w:val="center"/>
    </w:pPr>
    <w:rPr>
      <w:i/>
    </w:rPr>
  </w:style>
  <w:style w:type="paragraph" w:styleId="Header">
    <w:name w:val="header"/>
    <w:link w:val="HeaderChar"/>
    <w:pPr>
      <w:widowControl w:val="0"/>
      <w:overflowPunct w:val="0"/>
      <w:autoSpaceDE w:val="0"/>
      <w:autoSpaceDN w:val="0"/>
      <w:adjustRightInd w:val="0"/>
      <w:textAlignment w:val="baseline"/>
    </w:pPr>
    <w:rPr>
      <w:rFonts w:ascii="Arial" w:hAnsi="Arial"/>
      <w:b/>
      <w:sz w:val="18"/>
      <w:lang w:eastAsia="ja-JP"/>
    </w:rPr>
  </w:style>
  <w:style w:type="paragraph" w:styleId="IndexHeading">
    <w:name w:val="index heading"/>
    <w:basedOn w:val="Normal"/>
    <w:next w:val="Normal"/>
    <w:pPr>
      <w:pBdr>
        <w:top w:val="single" w:sz="12" w:space="0" w:color="auto"/>
      </w:pBdr>
      <w:spacing w:before="360" w:after="240"/>
    </w:pPr>
    <w:rPr>
      <w:b/>
      <w:i/>
      <w:sz w:val="26"/>
      <w:lang w:eastAsia="en-GB"/>
    </w:rPr>
  </w:style>
  <w:style w:type="paragraph" w:styleId="FootnoteText">
    <w:name w:val="footnote text"/>
    <w:basedOn w:val="Normal"/>
    <w:link w:val="FootnoteTextChar"/>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BodyText"/>
    <w:next w:val="Normal"/>
    <w:uiPriority w:val="99"/>
    <w:pPr>
      <w:ind w:left="1701" w:hanging="1701"/>
      <w:jc w:val="left"/>
    </w:pPr>
    <w:rPr>
      <w:b/>
    </w:rPr>
  </w:style>
  <w:style w:type="paragraph" w:styleId="TOC9">
    <w:name w:val="toc 9"/>
    <w:basedOn w:val="TOC8"/>
    <w:next w:val="Normal"/>
    <w:uiPriority w:val="39"/>
    <w:pPr>
      <w:ind w:left="1418" w:hanging="1418"/>
    </w:pPr>
  </w:style>
  <w:style w:type="paragraph" w:styleId="ListContinue2">
    <w:name w:val="List Continue 2"/>
    <w:basedOn w:val="Normal"/>
    <w:pPr>
      <w:spacing w:after="120"/>
      <w:ind w:left="566"/>
      <w:contextualSpacing/>
    </w:pPr>
    <w:rPr>
      <w:rFonts w:ascii="Arial" w:hAnsi="Arial"/>
    </w:rPr>
  </w:style>
  <w:style w:type="paragraph" w:styleId="NormalWeb">
    <w:name w:val="Normal (Web)"/>
    <w:basedOn w:val="Normal"/>
    <w:uiPriority w:val="99"/>
    <w:unhideWhenUsed/>
    <w:pPr>
      <w:overflowPunct/>
      <w:autoSpaceDE/>
      <w:autoSpaceDN/>
      <w:adjustRightInd/>
      <w:spacing w:before="100" w:beforeAutospacing="1" w:after="100" w:afterAutospacing="1"/>
      <w:textAlignment w:val="auto"/>
    </w:pPr>
    <w:rPr>
      <w:sz w:val="24"/>
      <w:szCs w:val="24"/>
      <w:lang w:val="sv-SE" w:eastAsia="sv-SE"/>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39"/>
    <w:qFormat/>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PageNumber">
    <w:name w:val="page number"/>
    <w:basedOn w:val="DefaultParagraphFont"/>
    <w:qFormat/>
  </w:style>
  <w:style w:type="character" w:styleId="FollowedHyperlink">
    <w:name w:val="FollowedHyperlink"/>
    <w:unhideWhenUsed/>
    <w:qFormat/>
    <w:rPr>
      <w:color w:val="800080"/>
      <w:u w:val="single"/>
    </w:rPr>
  </w:style>
  <w:style w:type="character" w:styleId="Emphasis">
    <w:name w:val="Emphasis"/>
    <w:qFormat/>
    <w:rPr>
      <w:i/>
      <w:iCs/>
    </w:rPr>
  </w:style>
  <w:style w:type="character" w:styleId="Hyperlink">
    <w:name w:val="Hyperlink"/>
    <w:qFormat/>
    <w:rPr>
      <w:color w:val="0000FF"/>
      <w:u w:val="single"/>
    </w:rPr>
  </w:style>
  <w:style w:type="character" w:styleId="HTMLCode">
    <w:name w:val="HTML Code"/>
    <w:uiPriority w:val="99"/>
    <w:unhideWhenUsed/>
    <w:rPr>
      <w:rFonts w:ascii="Courier New" w:eastAsia="Times New Roman" w:hAnsi="Courier New" w:cs="Courier New"/>
      <w:sz w:val="20"/>
      <w:szCs w:val="20"/>
    </w:rPr>
  </w:style>
  <w:style w:type="character" w:styleId="CommentReference">
    <w:name w:val="annotation reference"/>
    <w:uiPriority w:val="99"/>
    <w:qFormat/>
    <w:rPr>
      <w:sz w:val="16"/>
      <w:szCs w:val="16"/>
    </w:rPr>
  </w:style>
  <w:style w:type="character" w:styleId="FootnoteReference">
    <w:name w:val="footnote reference"/>
    <w:rPr>
      <w:b/>
      <w:position w:val="6"/>
      <w:sz w:val="16"/>
    </w:rPr>
  </w:style>
  <w:style w:type="paragraph" w:customStyle="1" w:styleId="Figure">
    <w:name w:val="Figure"/>
    <w:basedOn w:val="Normal"/>
    <w:next w:val="Caption"/>
    <w:pPr>
      <w:keepNext/>
      <w:keepLines/>
      <w:spacing w:before="180"/>
      <w:jc w:val="center"/>
    </w:pPr>
  </w:style>
  <w:style w:type="paragraph" w:customStyle="1" w:styleId="3GPPHeader">
    <w:name w:val="3GPP_Header"/>
    <w:basedOn w:val="BodyText"/>
    <w:pPr>
      <w:tabs>
        <w:tab w:val="left" w:pos="1701"/>
        <w:tab w:val="right" w:pos="9639"/>
      </w:tabs>
      <w:spacing w:after="240"/>
    </w:pPr>
    <w:rPr>
      <w:b/>
      <w:sz w:val="24"/>
    </w:rPr>
  </w:style>
  <w:style w:type="paragraph" w:customStyle="1" w:styleId="EQ">
    <w:name w:val="EQ"/>
    <w:basedOn w:val="Normal"/>
    <w:next w:val="Normal"/>
    <w:qFormat/>
    <w:pPr>
      <w:keepLines/>
      <w:tabs>
        <w:tab w:val="center" w:pos="4536"/>
        <w:tab w:val="right" w:pos="9072"/>
      </w:tabs>
    </w:pPr>
  </w:style>
  <w:style w:type="paragraph" w:customStyle="1" w:styleId="EditorsNote">
    <w:name w:val="Editor's Note"/>
    <w:basedOn w:val="NO"/>
    <w:link w:val="EditorsNoteChar"/>
    <w:qFormat/>
    <w:rPr>
      <w:color w:val="FF0000"/>
    </w:rPr>
  </w:style>
  <w:style w:type="paragraph" w:customStyle="1" w:styleId="NO">
    <w:name w:val="NO"/>
    <w:basedOn w:val="Normal"/>
    <w:link w:val="NOChar"/>
    <w:pPr>
      <w:keepLines/>
      <w:ind w:left="1135" w:hanging="851"/>
    </w:pPr>
  </w:style>
  <w:style w:type="paragraph" w:customStyle="1" w:styleId="Reference">
    <w:name w:val="Reference"/>
    <w:basedOn w:val="BodyText"/>
    <w:qFormat/>
    <w:pPr>
      <w:numPr>
        <w:numId w:val="9"/>
      </w:numPr>
    </w:pPr>
  </w:style>
  <w:style w:type="character" w:customStyle="1" w:styleId="Heading1Char">
    <w:name w:val="Heading 1 Char"/>
    <w:link w:val="Heading1"/>
    <w:qFormat/>
    <w:rPr>
      <w:rFonts w:ascii="Arial" w:hAnsi="Arial"/>
      <w:sz w:val="36"/>
      <w:lang w:eastAsia="ja-JP"/>
    </w:rPr>
  </w:style>
  <w:style w:type="paragraph" w:customStyle="1" w:styleId="B1">
    <w:name w:val="B1"/>
    <w:basedOn w:val="List"/>
    <w:link w:val="B1Char1"/>
    <w:qFormat/>
    <w:rPr>
      <w:rFonts w:ascii="Times New Roman" w:hAnsi="Times New Roman"/>
    </w:rPr>
  </w:style>
  <w:style w:type="paragraph" w:customStyle="1" w:styleId="B2">
    <w:name w:val="B2"/>
    <w:basedOn w:val="List2"/>
    <w:link w:val="B2Char"/>
    <w:qFormat/>
    <w:rPr>
      <w:rFonts w:ascii="Times New Roman" w:hAnsi="Times New Roman"/>
    </w:rPr>
  </w:style>
  <w:style w:type="paragraph" w:customStyle="1" w:styleId="B3">
    <w:name w:val="B3"/>
    <w:basedOn w:val="List3"/>
    <w:link w:val="B3Char2"/>
    <w:qFormat/>
    <w:rPr>
      <w:rFonts w:ascii="Times New Roman" w:hAnsi="Times New Roman"/>
    </w:rPr>
  </w:style>
  <w:style w:type="paragraph" w:customStyle="1" w:styleId="B4">
    <w:name w:val="B4"/>
    <w:basedOn w:val="List4"/>
    <w:link w:val="B4Char"/>
    <w:qFormat/>
    <w:rPr>
      <w:rFonts w:ascii="Times New Roman" w:hAnsi="Times New Roman"/>
    </w:rPr>
  </w:style>
  <w:style w:type="paragraph" w:customStyle="1" w:styleId="Proposal">
    <w:name w:val="Proposal"/>
    <w:basedOn w:val="BodyText"/>
    <w:link w:val="ProposalChar"/>
    <w:qFormat/>
    <w:pPr>
      <w:numPr>
        <w:numId w:val="10"/>
      </w:numPr>
      <w:tabs>
        <w:tab w:val="clear" w:pos="1304"/>
        <w:tab w:val="left" w:pos="1701"/>
      </w:tabs>
      <w:ind w:left="1701" w:hanging="1701"/>
    </w:pPr>
    <w:rPr>
      <w:b/>
      <w:bCs/>
    </w:rPr>
  </w:style>
  <w:style w:type="character" w:customStyle="1" w:styleId="BodyTextChar">
    <w:name w:val="Body Text Char"/>
    <w:link w:val="BodyText"/>
    <w:qFormat/>
    <w:rPr>
      <w:rFonts w:ascii="Arial" w:hAnsi="Arial"/>
      <w:lang w:eastAsia="zh-CN"/>
    </w:rPr>
  </w:style>
  <w:style w:type="paragraph" w:customStyle="1" w:styleId="B5">
    <w:name w:val="B5"/>
    <w:basedOn w:val="List5"/>
    <w:link w:val="B5Char"/>
    <w:qFormat/>
    <w:rPr>
      <w:rFonts w:ascii="Times New Roman" w:hAnsi="Times New Roman"/>
    </w:rPr>
  </w:style>
  <w:style w:type="paragraph" w:customStyle="1" w:styleId="EX">
    <w:name w:val="EX"/>
    <w:basedOn w:val="Normal"/>
    <w:link w:val="EXChar"/>
    <w:qFormat/>
    <w:pPr>
      <w:keepLines/>
      <w:ind w:left="1702" w:hanging="1418"/>
    </w:pPr>
  </w:style>
  <w:style w:type="paragraph" w:customStyle="1" w:styleId="EW">
    <w:name w:val="EW"/>
    <w:basedOn w:val="EX"/>
    <w:qFormat/>
    <w:pPr>
      <w:spacing w:after="0"/>
    </w:pPr>
  </w:style>
  <w:style w:type="paragraph" w:customStyle="1" w:styleId="TAL">
    <w:name w:val="TAL"/>
    <w:basedOn w:val="Normal"/>
    <w:link w:val="TALCar"/>
    <w:qFormat/>
    <w:pPr>
      <w:keepNext/>
      <w:keepLines/>
      <w:spacing w:after="0"/>
    </w:pPr>
    <w:rPr>
      <w:rFonts w:ascii="Arial" w:hAnsi="Arial"/>
      <w:sz w:val="18"/>
    </w:rPr>
  </w:style>
  <w:style w:type="paragraph" w:customStyle="1" w:styleId="TAC">
    <w:name w:val="TAC"/>
    <w:basedOn w:val="TAL"/>
    <w:link w:val="TACChar"/>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TF">
    <w:name w:val="TF"/>
    <w:basedOn w:val="TH"/>
    <w:link w:val="TFChar"/>
    <w:qFormat/>
    <w:pPr>
      <w:keepNext w:val="0"/>
      <w:spacing w:before="0" w:after="240"/>
    </w:pPr>
  </w:style>
  <w:style w:type="paragraph" w:customStyle="1" w:styleId="TT">
    <w:name w:val="TT"/>
    <w:basedOn w:val="Heading1"/>
    <w:next w:val="Normal"/>
    <w:qFormat/>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eastAsia="ja-JP"/>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ja-JP"/>
    </w:rPr>
  </w:style>
  <w:style w:type="paragraph" w:customStyle="1" w:styleId="ZTD">
    <w:name w:val="ZTD"/>
    <w:basedOn w:val="ZB"/>
    <w:pPr>
      <w:framePr w:hRule="auto" w:wrap="notBeside" w:y="852"/>
    </w:pPr>
    <w:rPr>
      <w:i w:val="0"/>
      <w:sz w:val="40"/>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ja-JP"/>
    </w:rPr>
  </w:style>
  <w:style w:type="paragraph" w:customStyle="1" w:styleId="ZV">
    <w:name w:val="ZV"/>
    <w:basedOn w:val="ZU"/>
    <w:pPr>
      <w:framePr w:wrap="notBeside" w:y="16161"/>
    </w:pPr>
  </w:style>
  <w:style w:type="paragraph" w:customStyle="1" w:styleId="FP">
    <w:name w:val="FP"/>
    <w:basedOn w:val="Normal"/>
    <w:qFormat/>
    <w:pPr>
      <w:spacing w:after="0"/>
    </w:pPr>
  </w:style>
  <w:style w:type="paragraph" w:customStyle="1" w:styleId="Observation">
    <w:name w:val="Observation"/>
    <w:basedOn w:val="Proposal"/>
    <w:qFormat/>
    <w:pPr>
      <w:numPr>
        <w:numId w:val="11"/>
      </w:numPr>
      <w:tabs>
        <w:tab w:val="clear" w:pos="1304"/>
      </w:tabs>
      <w:ind w:left="1701" w:hanging="1701"/>
    </w:pPr>
    <w:rPr>
      <w:lang w:eastAsia="ja-JP"/>
    </w:r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qFormat/>
    <w:rPr>
      <w:rFonts w:ascii="Times New Roman" w:hAnsi="Times New Roman"/>
      <w:lang w:eastAsia="ja-JP"/>
    </w:rPr>
  </w:style>
  <w:style w:type="character" w:customStyle="1" w:styleId="B5Char">
    <w:name w:val="B5 Char"/>
    <w:link w:val="B5"/>
    <w:qFormat/>
    <w:rPr>
      <w:rFonts w:ascii="Times New Roman" w:hAnsi="Times New Roman"/>
      <w:lang w:eastAsia="ja-JP"/>
    </w:rPr>
  </w:style>
  <w:style w:type="paragraph" w:customStyle="1" w:styleId="B6">
    <w:name w:val="B6"/>
    <w:basedOn w:val="B5"/>
    <w:link w:val="B6Char"/>
    <w:qFormat/>
    <w:pPr>
      <w:ind w:left="1985"/>
    </w:pPr>
  </w:style>
  <w:style w:type="character" w:customStyle="1" w:styleId="B6Char">
    <w:name w:val="B6 Char"/>
    <w:link w:val="B6"/>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BalloonTextChar">
    <w:name w:val="Balloon Text Char"/>
    <w:link w:val="BalloonText"/>
    <w:rPr>
      <w:rFonts w:ascii="Segoe UI" w:hAnsi="Segoe UI" w:cs="Segoe UI"/>
      <w:sz w:val="18"/>
      <w:szCs w:val="18"/>
      <w:lang w:eastAsia="ja-JP"/>
    </w:rPr>
  </w:style>
  <w:style w:type="character" w:customStyle="1" w:styleId="CommentTextChar">
    <w:name w:val="Comment Text Char"/>
    <w:link w:val="CommentText"/>
    <w:uiPriority w:val="99"/>
    <w:qFormat/>
    <w:rPr>
      <w:rFonts w:ascii="Times New Roman" w:hAnsi="Times New Roman"/>
      <w:lang w:eastAsia="ja-JP"/>
    </w:rPr>
  </w:style>
  <w:style w:type="character" w:customStyle="1" w:styleId="CommentSubjectChar">
    <w:name w:val="Comment Subject Char"/>
    <w:link w:val="CommentSubject"/>
    <w:rPr>
      <w:rFonts w:ascii="Times New Roman" w:hAnsi="Times New Roman"/>
      <w:b/>
      <w:bCs/>
      <w:lang w:eastAsia="ja-JP"/>
    </w:rPr>
  </w:style>
  <w:style w:type="paragraph" w:customStyle="1" w:styleId="CRCoverPage">
    <w:name w:val="CR Cover Page"/>
    <w:link w:val="CRCoverPageZchn"/>
    <w:qFormat/>
    <w:pPr>
      <w:spacing w:after="120"/>
    </w:pPr>
    <w:rPr>
      <w:rFonts w:ascii="Arial" w:hAnsi="Arial"/>
      <w:lang w:eastAsia="ko-KR"/>
    </w:rPr>
  </w:style>
  <w:style w:type="character" w:customStyle="1" w:styleId="CRCoverPageZchn">
    <w:name w:val="CR Cover Page Zchn"/>
    <w:link w:val="CRCoverPage"/>
    <w:qFormat/>
    <w:rPr>
      <w:rFonts w:ascii="Arial" w:hAnsi="Arial"/>
      <w:lang w:eastAsia="ko-KR"/>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rPr>
  </w:style>
  <w:style w:type="character" w:customStyle="1" w:styleId="Doc-text2Char">
    <w:name w:val="Doc-text2 Char"/>
    <w:link w:val="Doc-text2"/>
    <w:qFormat/>
    <w:locked/>
    <w:rPr>
      <w:rFonts w:ascii="Arial" w:eastAsia="MS Mincho" w:hAnsi="Arial"/>
      <w:szCs w:val="24"/>
    </w:rPr>
  </w:style>
  <w:style w:type="character" w:customStyle="1" w:styleId="DocumentMapChar">
    <w:name w:val="Document Map Char"/>
    <w:link w:val="DocumentMap"/>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rPr>
      <w:rFonts w:ascii="Times New Roman" w:hAnsi="Times New Roman"/>
      <w:color w:val="FF0000"/>
    </w:rPr>
  </w:style>
  <w:style w:type="paragraph" w:customStyle="1" w:styleId="EmailDiscussion">
    <w:name w:val="EmailDiscussion"/>
    <w:basedOn w:val="Normal"/>
    <w:next w:val="Normal"/>
    <w:link w:val="EmailDiscussionChar"/>
    <w:qFormat/>
    <w:pPr>
      <w:numPr>
        <w:numId w:val="12"/>
      </w:numPr>
      <w:spacing w:before="40" w:after="0"/>
    </w:pPr>
    <w:rPr>
      <w:rFonts w:ascii="Arial" w:eastAsia="MS Mincho" w:hAnsi="Arial"/>
      <w:b/>
      <w:szCs w:val="24"/>
      <w:lang w:eastAsia="en-GB"/>
    </w:rPr>
  </w:style>
  <w:style w:type="paragraph" w:customStyle="1" w:styleId="FigureTitle">
    <w:name w:val="Figure_Title"/>
    <w:basedOn w:val="Normal"/>
    <w:next w:val="Normal"/>
    <w:qFormat/>
    <w:pPr>
      <w:keepLines/>
      <w:tabs>
        <w:tab w:val="left" w:pos="794"/>
        <w:tab w:val="left" w:pos="1191"/>
        <w:tab w:val="left" w:pos="1588"/>
        <w:tab w:val="left" w:pos="1985"/>
      </w:tabs>
      <w:spacing w:before="120" w:after="480"/>
      <w:jc w:val="center"/>
    </w:pPr>
    <w:rPr>
      <w:b/>
      <w:sz w:val="24"/>
      <w:lang w:eastAsia="en-GB"/>
    </w:rPr>
  </w:style>
  <w:style w:type="character" w:customStyle="1" w:styleId="HeaderChar">
    <w:name w:val="Header Char"/>
    <w:link w:val="Header"/>
    <w:rPr>
      <w:rFonts w:ascii="Arial" w:hAnsi="Arial"/>
      <w:b/>
      <w:sz w:val="18"/>
      <w:lang w:eastAsia="ja-JP"/>
    </w:rPr>
  </w:style>
  <w:style w:type="character" w:customStyle="1" w:styleId="FooterChar">
    <w:name w:val="Footer Char"/>
    <w:link w:val="Footer"/>
    <w:rPr>
      <w:rFonts w:ascii="Arial" w:hAnsi="Arial"/>
      <w:b/>
      <w:i/>
      <w:sz w:val="18"/>
      <w:lang w:eastAsia="ja-JP"/>
    </w:rPr>
  </w:style>
  <w:style w:type="character" w:customStyle="1" w:styleId="FootnoteTextChar">
    <w:name w:val="Footnote Text Char"/>
    <w:link w:val="FootnoteText"/>
    <w:rPr>
      <w:rFonts w:ascii="Times New Roman" w:hAnsi="Times New Roman"/>
      <w:sz w:val="16"/>
      <w:lang w:eastAsia="ja-JP"/>
    </w:rPr>
  </w:style>
  <w:style w:type="paragraph" w:customStyle="1" w:styleId="Guidance">
    <w:name w:val="Guidance"/>
    <w:basedOn w:val="Normal"/>
    <w:qFormat/>
    <w:rPr>
      <w:i/>
      <w:color w:val="0000FF"/>
    </w:rPr>
  </w:style>
  <w:style w:type="character" w:customStyle="1" w:styleId="Heading2Char">
    <w:name w:val="Heading 2 Char"/>
    <w:link w:val="Heading2"/>
    <w:rPr>
      <w:rFonts w:ascii="Arial" w:hAnsi="Arial"/>
      <w:sz w:val="32"/>
      <w:lang w:eastAsia="ja-JP"/>
    </w:rPr>
  </w:style>
  <w:style w:type="character" w:customStyle="1" w:styleId="Heading3Char">
    <w:name w:val="Heading 3 Char"/>
    <w:link w:val="Heading3"/>
    <w:rPr>
      <w:rFonts w:ascii="Arial" w:hAnsi="Arial"/>
      <w:sz w:val="28"/>
      <w:lang w:eastAsia="ja-JP"/>
    </w:rPr>
  </w:style>
  <w:style w:type="character" w:customStyle="1" w:styleId="Heading4Char">
    <w:name w:val="Heading 4 Char"/>
    <w:link w:val="Heading4"/>
    <w:rPr>
      <w:rFonts w:ascii="Arial" w:hAnsi="Arial"/>
      <w:sz w:val="24"/>
      <w:lang w:eastAsia="ja-JP"/>
    </w:rPr>
  </w:style>
  <w:style w:type="character" w:customStyle="1" w:styleId="Heading5Char">
    <w:name w:val="Heading 5 Char"/>
    <w:link w:val="Heading5"/>
    <w:rPr>
      <w:rFonts w:ascii="Arial" w:hAnsi="Arial"/>
      <w:sz w:val="22"/>
      <w:lang w:eastAsia="ja-JP"/>
    </w:rPr>
  </w:style>
  <w:style w:type="character" w:customStyle="1" w:styleId="Heading6Char">
    <w:name w:val="Heading 6 Char"/>
    <w:link w:val="Heading6"/>
    <w:rPr>
      <w:rFonts w:ascii="Arial" w:hAnsi="Arial"/>
      <w:lang w:eastAsia="ja-JP"/>
    </w:rPr>
  </w:style>
  <w:style w:type="character" w:customStyle="1" w:styleId="Heading7Char">
    <w:name w:val="Heading 7 Char"/>
    <w:link w:val="Heading7"/>
    <w:rPr>
      <w:rFonts w:ascii="Arial" w:hAnsi="Arial"/>
      <w:lang w:eastAsia="ja-JP"/>
    </w:rPr>
  </w:style>
  <w:style w:type="character" w:customStyle="1" w:styleId="Heading8Char">
    <w:name w:val="Heading 8 Char"/>
    <w:link w:val="Heading8"/>
    <w:rPr>
      <w:rFonts w:ascii="Arial" w:hAnsi="Arial"/>
      <w:sz w:val="36"/>
      <w:lang w:eastAsia="ja-JP"/>
    </w:rPr>
  </w:style>
  <w:style w:type="character" w:customStyle="1" w:styleId="Heading9Char">
    <w:name w:val="Heading 9 Char"/>
    <w:link w:val="Heading9"/>
    <w:rPr>
      <w:rFonts w:ascii="Arial" w:hAnsi="Arial"/>
      <w:sz w:val="36"/>
      <w:lang w:eastAsia="ja-JP"/>
    </w:rPr>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lang w:eastAsia="ja-JP"/>
    </w:rPr>
  </w:style>
  <w:style w:type="paragraph" w:styleId="ListParagraph">
    <w:name w:val="List Paragraph"/>
    <w:aliases w:val="- Bullets,목록 단락,リスト段落,?? ??,?????,????,Lista1,中等深浅网格 1 - 着色 21,列出段落1,¥¡¡¡¡ì¬º¥¹¥È¶ÎÂä,ÁÐ³ö¶ÎÂä,列表段落1,—ño’i—Ž,¥ê¥¹¥È¶ÎÂä,1st level - Bullet List Paragraph,Lettre d'introduction,Paragrafo elenco,Normal bullet 2,Bullet list,목록단락"/>
    <w:basedOn w:val="Normal"/>
    <w:link w:val="ListParagraphChar"/>
    <w:uiPriority w:val="34"/>
    <w:qFormat/>
    <w:pPr>
      <w:spacing w:after="0"/>
      <w:ind w:left="720"/>
    </w:pPr>
    <w:rPr>
      <w:rFonts w:ascii="Calibri" w:eastAsia="Calibri" w:hAnsi="Calibri"/>
      <w:sz w:val="22"/>
      <w:szCs w:val="22"/>
      <w:lang w:eastAsia="en-US"/>
    </w:rPr>
  </w:style>
  <w:style w:type="character" w:customStyle="1" w:styleId="ListParagraphChar">
    <w:name w:val="List Paragraph Char"/>
    <w:aliases w:val="- Bullets Char,목록 단락 Char,リスト段落 Char,?? ?? Char,????? Char,???? Char,Lista1 Char,中等深浅网格 1 - 着色 21 Char,列出段落1 Char,¥¡¡¡¡ì¬º¥¹¥È¶ÎÂä Char,ÁÐ³ö¶ÎÂä Char,列表段落1 Char,—ño’i—Ž Char,¥ê¥¹¥È¶ÎÂä Char,1st level - Bullet List Paragraph Char"/>
    <w:link w:val="ListParagraph"/>
    <w:uiPriority w:val="34"/>
    <w:qFormat/>
    <w:locked/>
    <w:rPr>
      <w:rFonts w:ascii="Calibri" w:eastAsia="Calibri" w:hAnsi="Calibri"/>
      <w:sz w:val="22"/>
      <w:szCs w:val="22"/>
      <w:lang w:eastAsia="en-US"/>
    </w:rPr>
  </w:style>
  <w:style w:type="paragraph" w:customStyle="1" w:styleId="NF">
    <w:name w:val="NF"/>
    <w:basedOn w:val="NO"/>
    <w:pPr>
      <w:keepNext/>
      <w:spacing w:after="0"/>
    </w:pPr>
    <w:rPr>
      <w:rFonts w:ascii="Arial" w:hAnsi="Arial"/>
      <w:sz w:val="18"/>
    </w:rPr>
  </w:style>
  <w:style w:type="paragraph" w:customStyle="1" w:styleId="NW">
    <w:name w:val="NW"/>
    <w:basedOn w:val="NO"/>
    <w:pPr>
      <w:spacing w:after="0"/>
    </w:p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eastAsia="sv-SE"/>
    </w:rPr>
  </w:style>
  <w:style w:type="character" w:customStyle="1" w:styleId="PLChar">
    <w:name w:val="PL Char"/>
    <w:link w:val="PL"/>
    <w:qFormat/>
    <w:rPr>
      <w:rFonts w:ascii="Courier New" w:eastAsia="Batang" w:hAnsi="Courier New"/>
      <w:sz w:val="16"/>
      <w:shd w:val="clear" w:color="auto" w:fill="E6E6E6"/>
      <w:lang w:eastAsia="sv-SE"/>
    </w:rPr>
  </w:style>
  <w:style w:type="character" w:customStyle="1" w:styleId="PlainTextChar">
    <w:name w:val="Plain Text Char"/>
    <w:link w:val="PlainText"/>
    <w:qFormat/>
    <w:rPr>
      <w:rFonts w:ascii="Courier New" w:hAnsi="Courier New"/>
      <w:lang w:val="nb-NO" w:eastAsia="ja-JP"/>
    </w:rPr>
  </w:style>
  <w:style w:type="character" w:customStyle="1" w:styleId="TALCar">
    <w:name w:val="TAL Car"/>
    <w:link w:val="TAL"/>
    <w:qFormat/>
    <w:rPr>
      <w:rFonts w:ascii="Arial" w:hAnsi="Arial"/>
      <w:sz w:val="18"/>
    </w:rPr>
  </w:style>
  <w:style w:type="character" w:customStyle="1" w:styleId="TAHCar">
    <w:name w:val="TAH Car"/>
    <w:link w:val="TAH"/>
    <w:qFormat/>
    <w:locked/>
    <w:rPr>
      <w:rFonts w:ascii="Arial" w:hAnsi="Arial"/>
      <w:b/>
      <w:sz w:val="18"/>
    </w:rPr>
  </w:style>
  <w:style w:type="character" w:customStyle="1" w:styleId="THChar">
    <w:name w:val="TH Char"/>
    <w:link w:val="TH"/>
    <w:qFormat/>
    <w:rPr>
      <w:rFonts w:ascii="Arial" w:hAnsi="Arial"/>
      <w:b/>
    </w:rPr>
  </w:style>
  <w:style w:type="paragraph" w:customStyle="1" w:styleId="TAJ">
    <w:name w:val="TAJ"/>
    <w:basedOn w:val="TH"/>
    <w:qFormat/>
  </w:style>
  <w:style w:type="paragraph" w:customStyle="1" w:styleId="TALCharChar">
    <w:name w:val="TAL Char Char"/>
    <w:basedOn w:val="Normal"/>
    <w:link w:val="TALCharCharChar"/>
    <w:qFormat/>
    <w:pPr>
      <w:keepNext/>
      <w:keepLines/>
      <w:spacing w:after="0"/>
    </w:pPr>
    <w:rPr>
      <w:rFonts w:ascii="Arial" w:eastAsia="Malgun Gothic" w:hAnsi="Arial"/>
      <w:sz w:val="18"/>
    </w:rPr>
  </w:style>
  <w:style w:type="character" w:customStyle="1" w:styleId="TALCharCharChar">
    <w:name w:val="TAL Char Char Char"/>
    <w:link w:val="TALCharChar"/>
    <w:qFormat/>
    <w:rPr>
      <w:rFonts w:ascii="Arial" w:eastAsia="Malgun Gothic" w:hAnsi="Arial"/>
      <w:sz w:val="18"/>
    </w:rPr>
  </w:style>
  <w:style w:type="character" w:customStyle="1" w:styleId="TFChar">
    <w:name w:val="TF Char"/>
    <w:link w:val="TF"/>
    <w:rPr>
      <w:rFonts w:ascii="Arial" w:hAnsi="Arial"/>
      <w:b/>
    </w:rPr>
  </w:style>
  <w:style w:type="character" w:customStyle="1" w:styleId="1">
    <w:name w:val="未处理的提及1"/>
    <w:basedOn w:val="DefaultParagraphFont"/>
    <w:uiPriority w:val="99"/>
    <w:unhideWhenUsed/>
    <w:rPr>
      <w:color w:val="808080"/>
      <w:shd w:val="clear" w:color="auto" w:fill="E6E6E6"/>
    </w:rPr>
  </w:style>
  <w:style w:type="paragraph" w:customStyle="1" w:styleId="Norml">
    <w:name w:val="Norml"/>
    <w:basedOn w:val="Proposal"/>
    <w:qFormat/>
  </w:style>
  <w:style w:type="character" w:customStyle="1" w:styleId="10">
    <w:name w:val="@他1"/>
    <w:basedOn w:val="DefaultParagraphFont"/>
    <w:uiPriority w:val="99"/>
    <w:unhideWhenUsed/>
    <w:rPr>
      <w:color w:val="2B579A"/>
      <w:shd w:val="clear" w:color="auto" w:fill="E1DFDD"/>
    </w:rPr>
  </w:style>
  <w:style w:type="paragraph" w:customStyle="1" w:styleId="IvDbodytext">
    <w:name w:val="IvD bodytext"/>
    <w:basedOn w:val="BodyText"/>
    <w:link w:val="IvDbodytextChar"/>
    <w:qFormat/>
    <w:pPr>
      <w:keepLines/>
      <w:tabs>
        <w:tab w:val="left" w:pos="2552"/>
        <w:tab w:val="left" w:pos="3856"/>
        <w:tab w:val="left" w:pos="5216"/>
        <w:tab w:val="left" w:pos="6464"/>
        <w:tab w:val="left" w:pos="7768"/>
        <w:tab w:val="left" w:pos="9072"/>
        <w:tab w:val="left" w:pos="9639"/>
      </w:tabs>
      <w:overflowPunct/>
      <w:autoSpaceDE/>
      <w:autoSpaceDN/>
      <w:adjustRightInd/>
      <w:spacing w:before="240" w:after="0"/>
      <w:jc w:val="left"/>
      <w:textAlignment w:val="auto"/>
    </w:pPr>
    <w:rPr>
      <w:spacing w:val="2"/>
      <w:lang w:val="en-US" w:eastAsia="en-US"/>
    </w:rPr>
  </w:style>
  <w:style w:type="character" w:customStyle="1" w:styleId="IvDbodytextChar">
    <w:name w:val="IvD bodytext Char"/>
    <w:basedOn w:val="DefaultParagraphFont"/>
    <w:link w:val="IvDbodytext"/>
    <w:rPr>
      <w:rFonts w:ascii="Arial" w:hAnsi="Arial"/>
      <w:spacing w:val="2"/>
      <w:lang w:val="en-US" w:eastAsia="en-US"/>
    </w:rPr>
  </w:style>
  <w:style w:type="paragraph" w:customStyle="1" w:styleId="Ober">
    <w:name w:val="Ober"/>
    <w:basedOn w:val="Normal"/>
    <w:qFormat/>
    <w:rPr>
      <w:rFonts w:ascii="Arial" w:hAnsi="Arial" w:cs="Arial"/>
      <w:lang w:val="en-US"/>
    </w:rPr>
  </w:style>
  <w:style w:type="character" w:customStyle="1" w:styleId="EmailDiscussionChar">
    <w:name w:val="EmailDiscussion Char"/>
    <w:link w:val="EmailDiscussion"/>
    <w:rPr>
      <w:rFonts w:ascii="Arial" w:eastAsia="MS Mincho" w:hAnsi="Arial"/>
      <w:b/>
      <w:szCs w:val="24"/>
    </w:rPr>
  </w:style>
  <w:style w:type="paragraph" w:customStyle="1" w:styleId="EmailDiscussion2">
    <w:name w:val="EmailDiscussion2"/>
    <w:basedOn w:val="Doc-text2"/>
    <w:qFormat/>
    <w:pPr>
      <w:overflowPunct/>
      <w:autoSpaceDE/>
      <w:autoSpaceDN/>
      <w:adjustRightInd/>
      <w:textAlignment w:val="auto"/>
    </w:pPr>
    <w:rPr>
      <w:lang w:eastAsia="en-GB"/>
    </w:rPr>
  </w:style>
  <w:style w:type="paragraph" w:customStyle="1" w:styleId="Cat-b-Proposal">
    <w:name w:val="Cat-b-Proposal"/>
    <w:basedOn w:val="Proposal"/>
    <w:link w:val="Cat-b-ProposalChar"/>
    <w:qFormat/>
    <w:pPr>
      <w:numPr>
        <w:numId w:val="13"/>
      </w:numPr>
      <w:tabs>
        <w:tab w:val="clear" w:pos="1304"/>
      </w:tabs>
      <w:overflowPunct/>
      <w:autoSpaceDE/>
      <w:autoSpaceDN/>
      <w:adjustRightInd/>
      <w:spacing w:after="0"/>
      <w:ind w:left="1588" w:hanging="1588"/>
      <w:jc w:val="left"/>
      <w:textAlignment w:val="auto"/>
    </w:pPr>
    <w:rPr>
      <w:rFonts w:asciiTheme="minorHAnsi" w:hAnsiTheme="minorHAnsi" w:cstheme="minorBidi"/>
      <w:sz w:val="24"/>
      <w:szCs w:val="24"/>
      <w:lang w:val="en-US"/>
    </w:rPr>
  </w:style>
  <w:style w:type="character" w:customStyle="1" w:styleId="Cat-b-ProposalChar">
    <w:name w:val="Cat-b-Proposal Char"/>
    <w:basedOn w:val="DefaultParagraphFont"/>
    <w:link w:val="Cat-b-Proposal"/>
    <w:rPr>
      <w:rFonts w:asciiTheme="minorHAnsi" w:hAnsiTheme="minorHAnsi" w:cstheme="minorBidi"/>
      <w:b/>
      <w:bCs/>
      <w:sz w:val="24"/>
      <w:szCs w:val="24"/>
      <w:lang w:val="en-US" w:eastAsia="zh-CN"/>
    </w:rPr>
  </w:style>
  <w:style w:type="paragraph" w:customStyle="1" w:styleId="TdocHeader">
    <w:name w:val="TdocHeader"/>
    <w:basedOn w:val="Normal"/>
    <w:link w:val="TdocHeaderChar"/>
    <w:qFormat/>
    <w:pPr>
      <w:pBdr>
        <w:top w:val="single" w:sz="4" w:space="1" w:color="auto"/>
        <w:left w:val="single" w:sz="4" w:space="4" w:color="auto"/>
        <w:bottom w:val="single" w:sz="4" w:space="1" w:color="auto"/>
        <w:right w:val="single" w:sz="4" w:space="4" w:color="auto"/>
      </w:pBdr>
      <w:shd w:val="clear" w:color="auto" w:fill="FBE4D5" w:themeFill="accent2" w:themeFillTint="33"/>
      <w:spacing w:before="80" w:after="80" w:line="360" w:lineRule="auto"/>
      <w:ind w:left="567"/>
      <w:outlineLvl w:val="3"/>
    </w:pPr>
    <w:rPr>
      <w:rFonts w:ascii="Arial" w:hAnsi="Arial"/>
      <w:sz w:val="22"/>
      <w:lang w:eastAsia="zh-CN"/>
    </w:rPr>
  </w:style>
  <w:style w:type="character" w:customStyle="1" w:styleId="TdocHeaderChar">
    <w:name w:val="TdocHeader Char"/>
    <w:basedOn w:val="DefaultParagraphFont"/>
    <w:link w:val="TdocHeader"/>
    <w:rPr>
      <w:rFonts w:ascii="Arial" w:hAnsi="Arial"/>
      <w:sz w:val="22"/>
      <w:shd w:val="clear" w:color="auto" w:fill="FBE4D5" w:themeFill="accent2" w:themeFillTint="33"/>
      <w:lang w:eastAsia="zh-CN"/>
    </w:rPr>
  </w:style>
  <w:style w:type="paragraph" w:customStyle="1" w:styleId="ReviewText">
    <w:name w:val="ReviewText"/>
    <w:basedOn w:val="Normal"/>
    <w:link w:val="ReviewTextChar"/>
    <w:qFormat/>
    <w:pPr>
      <w:spacing w:after="80"/>
      <w:ind w:left="567"/>
    </w:pPr>
    <w:rPr>
      <w:rFonts w:ascii="Arial" w:hAnsi="Arial"/>
      <w:lang w:eastAsia="zh-CN"/>
    </w:rPr>
  </w:style>
  <w:style w:type="character" w:customStyle="1" w:styleId="ReviewTextChar">
    <w:name w:val="ReviewText Char"/>
    <w:basedOn w:val="DefaultParagraphFont"/>
    <w:link w:val="ReviewText"/>
    <w:rPr>
      <w:rFonts w:ascii="Arial" w:hAnsi="Arial"/>
      <w:lang w:eastAsia="zh-CN"/>
    </w:rPr>
  </w:style>
  <w:style w:type="character" w:customStyle="1" w:styleId="EXChar">
    <w:name w:val="EX Char"/>
    <w:link w:val="EX"/>
    <w:qFormat/>
    <w:locked/>
    <w:rPr>
      <w:rFonts w:ascii="Times New Roman" w:hAnsi="Times New Roman"/>
      <w:lang w:eastAsia="ja-JP"/>
    </w:rPr>
  </w:style>
  <w:style w:type="paragraph" w:customStyle="1" w:styleId="Doc-title">
    <w:name w:val="Doc-title"/>
    <w:basedOn w:val="Normal"/>
    <w:next w:val="Doc-text2"/>
    <w:link w:val="Doc-titleChar"/>
    <w:qFormat/>
    <w:pPr>
      <w:overflowPunct/>
      <w:autoSpaceDE/>
      <w:autoSpaceDN/>
      <w:adjustRightInd/>
      <w:spacing w:before="60" w:after="0"/>
      <w:ind w:left="1259" w:hanging="1259"/>
      <w:textAlignment w:val="auto"/>
    </w:pPr>
    <w:rPr>
      <w:rFonts w:eastAsia="Times New Roman"/>
      <w:sz w:val="24"/>
      <w:szCs w:val="24"/>
      <w:lang w:val="en-US" w:eastAsia="zh-CN"/>
    </w:rPr>
  </w:style>
  <w:style w:type="character" w:customStyle="1" w:styleId="Doc-titleChar">
    <w:name w:val="Doc-title Char"/>
    <w:link w:val="Doc-title"/>
    <w:qFormat/>
    <w:rPr>
      <w:rFonts w:ascii="Times New Roman" w:eastAsia="Times New Roman" w:hAnsi="Times New Roman"/>
      <w:sz w:val="24"/>
      <w:szCs w:val="24"/>
      <w:lang w:val="en-US" w:eastAsia="zh-CN"/>
    </w:rPr>
  </w:style>
  <w:style w:type="character" w:customStyle="1" w:styleId="TACChar">
    <w:name w:val="TAC Char"/>
    <w:link w:val="TAC"/>
    <w:qFormat/>
    <w:locked/>
    <w:rPr>
      <w:rFonts w:ascii="Arial" w:hAnsi="Arial"/>
      <w:sz w:val="18"/>
    </w:rPr>
  </w:style>
  <w:style w:type="character" w:customStyle="1" w:styleId="IntenseEmphasis1">
    <w:name w:val="Intense Emphasis1"/>
    <w:uiPriority w:val="21"/>
    <w:qFormat/>
    <w:rPr>
      <w:i/>
      <w:iCs/>
      <w:color w:val="4472C4"/>
    </w:rPr>
  </w:style>
  <w:style w:type="paragraph" w:customStyle="1" w:styleId="Cat-a-Proposal">
    <w:name w:val="Cat-a-Proposal"/>
    <w:basedOn w:val="ListParagraph"/>
    <w:qFormat/>
    <w:pPr>
      <w:widowControl w:val="0"/>
      <w:numPr>
        <w:numId w:val="14"/>
      </w:numPr>
      <w:overflowPunct/>
      <w:autoSpaceDE/>
      <w:autoSpaceDN/>
      <w:adjustRightInd/>
      <w:spacing w:line="257" w:lineRule="auto"/>
      <w:contextualSpacing/>
      <w:jc w:val="both"/>
      <w:textAlignment w:val="auto"/>
    </w:pPr>
    <w:rPr>
      <w:rFonts w:asciiTheme="minorHAnsi" w:eastAsiaTheme="minorEastAsia" w:hAnsiTheme="minorHAnsi" w:cstheme="minorBidi"/>
      <w:b/>
      <w:bCs/>
      <w:kern w:val="2"/>
      <w:sz w:val="21"/>
      <w:lang w:val="en-US" w:eastAsia="zh-CN"/>
    </w:rPr>
  </w:style>
  <w:style w:type="character" w:customStyle="1" w:styleId="DateChar">
    <w:name w:val="Date Char"/>
    <w:basedOn w:val="DefaultParagraphFont"/>
    <w:link w:val="Date"/>
    <w:qFormat/>
    <w:rPr>
      <w:rFonts w:ascii="Times New Roman" w:hAnsi="Times New Roman"/>
      <w:lang w:eastAsia="ja-JP"/>
    </w:rPr>
  </w:style>
  <w:style w:type="character" w:customStyle="1" w:styleId="apple-converted-space">
    <w:name w:val="apple-converted-space"/>
    <w:basedOn w:val="DefaultParagraphFont"/>
  </w:style>
  <w:style w:type="paragraph" w:customStyle="1" w:styleId="Revision1">
    <w:name w:val="Revision1"/>
    <w:hidden/>
    <w:uiPriority w:val="99"/>
    <w:semiHidden/>
    <w:qFormat/>
    <w:rPr>
      <w:rFonts w:ascii="Times New Roman" w:hAnsi="Times New Roman"/>
      <w:lang w:eastAsia="ja-JP"/>
    </w:rPr>
  </w:style>
  <w:style w:type="character" w:customStyle="1" w:styleId="2">
    <w:name w:val="未处理的提及2"/>
    <w:basedOn w:val="DefaultParagraphFont"/>
    <w:uiPriority w:val="99"/>
    <w:unhideWhenUsed/>
    <w:rPr>
      <w:color w:val="605E5C"/>
      <w:shd w:val="clear" w:color="auto" w:fill="E1DFDD"/>
    </w:rPr>
  </w:style>
  <w:style w:type="character" w:customStyle="1" w:styleId="20">
    <w:name w:val="@他2"/>
    <w:basedOn w:val="DefaultParagraphFont"/>
    <w:uiPriority w:val="99"/>
    <w:unhideWhenUsed/>
    <w:qFormat/>
    <w:rPr>
      <w:color w:val="2B579A"/>
      <w:shd w:val="clear" w:color="auto" w:fill="E1DFDD"/>
    </w:rPr>
  </w:style>
  <w:style w:type="character" w:customStyle="1" w:styleId="B3Char">
    <w:name w:val="B3 Char"/>
    <w:qFormat/>
    <w:rsid w:val="00294043"/>
    <w:rPr>
      <w:rFonts w:eastAsia="Times New Roman"/>
    </w:rPr>
  </w:style>
  <w:style w:type="character" w:customStyle="1" w:styleId="high-light-bg4">
    <w:name w:val="high-light-bg4"/>
    <w:basedOn w:val="DefaultParagraphFont"/>
    <w:rsid w:val="005E7095"/>
  </w:style>
  <w:style w:type="paragraph" w:customStyle="1" w:styleId="Agreement">
    <w:name w:val="Agreement"/>
    <w:basedOn w:val="Normal"/>
    <w:next w:val="Normal"/>
    <w:qFormat/>
    <w:rsid w:val="00600900"/>
    <w:pPr>
      <w:numPr>
        <w:numId w:val="24"/>
      </w:numPr>
      <w:overflowPunct/>
      <w:autoSpaceDE/>
      <w:autoSpaceDN/>
      <w:adjustRightInd/>
      <w:spacing w:before="60" w:after="0" w:line="240" w:lineRule="auto"/>
      <w:textAlignment w:val="auto"/>
    </w:pPr>
    <w:rPr>
      <w:rFonts w:ascii="Arial" w:eastAsia="MS Mincho" w:hAnsi="Arial"/>
      <w:b/>
      <w:szCs w:val="24"/>
      <w:lang w:eastAsia="en-GB"/>
    </w:rPr>
  </w:style>
  <w:style w:type="character" w:customStyle="1" w:styleId="B1Char">
    <w:name w:val="B1 Char"/>
    <w:rsid w:val="00600900"/>
    <w:rPr>
      <w:rFonts w:ascii="Times New Roman" w:eastAsia="SimSun" w:hAnsi="Times New Roman" w:cs="Times New Roman"/>
      <w:kern w:val="0"/>
      <w:sz w:val="20"/>
      <w:szCs w:val="20"/>
      <w:lang w:val="x-none" w:eastAsia="en-US"/>
    </w:rPr>
  </w:style>
  <w:style w:type="character" w:customStyle="1" w:styleId="ProposalChar">
    <w:name w:val="Proposal Char"/>
    <w:link w:val="Proposal"/>
    <w:rsid w:val="00B2485D"/>
    <w:rPr>
      <w:rFonts w:ascii="Arial" w:hAnsi="Arial"/>
      <w:b/>
      <w:bCs/>
      <w:lang w:eastAsia="zh-CN"/>
    </w:rPr>
  </w:style>
  <w:style w:type="character" w:styleId="UnresolvedMention">
    <w:name w:val="Unresolved Mention"/>
    <w:basedOn w:val="DefaultParagraphFont"/>
    <w:uiPriority w:val="99"/>
    <w:semiHidden/>
    <w:unhideWhenUsed/>
    <w:rsid w:val="00B61B9F"/>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82730761">
      <w:bodyDiv w:val="1"/>
      <w:marLeft w:val="0"/>
      <w:marRight w:val="0"/>
      <w:marTop w:val="0"/>
      <w:marBottom w:val="0"/>
      <w:divBdr>
        <w:top w:val="none" w:sz="0" w:space="0" w:color="auto"/>
        <w:left w:val="none" w:sz="0" w:space="0" w:color="auto"/>
        <w:bottom w:val="none" w:sz="0" w:space="0" w:color="auto"/>
        <w:right w:val="none" w:sz="0" w:space="0" w:color="auto"/>
      </w:divBdr>
    </w:div>
    <w:div w:id="625544403">
      <w:bodyDiv w:val="1"/>
      <w:marLeft w:val="30"/>
      <w:marRight w:val="30"/>
      <w:marTop w:val="0"/>
      <w:marBottom w:val="0"/>
      <w:divBdr>
        <w:top w:val="none" w:sz="0" w:space="0" w:color="auto"/>
        <w:left w:val="none" w:sz="0" w:space="0" w:color="auto"/>
        <w:bottom w:val="none" w:sz="0" w:space="0" w:color="auto"/>
        <w:right w:val="none" w:sz="0" w:space="0" w:color="auto"/>
      </w:divBdr>
      <w:divsChild>
        <w:div w:id="1010252035">
          <w:marLeft w:val="0"/>
          <w:marRight w:val="0"/>
          <w:marTop w:val="0"/>
          <w:marBottom w:val="0"/>
          <w:divBdr>
            <w:top w:val="none" w:sz="0" w:space="0" w:color="auto"/>
            <w:left w:val="none" w:sz="0" w:space="0" w:color="auto"/>
            <w:bottom w:val="none" w:sz="0" w:space="0" w:color="auto"/>
            <w:right w:val="none" w:sz="0" w:space="0" w:color="auto"/>
          </w:divBdr>
          <w:divsChild>
            <w:div w:id="155532627">
              <w:marLeft w:val="0"/>
              <w:marRight w:val="0"/>
              <w:marTop w:val="0"/>
              <w:marBottom w:val="0"/>
              <w:divBdr>
                <w:top w:val="none" w:sz="0" w:space="0" w:color="auto"/>
                <w:left w:val="none" w:sz="0" w:space="0" w:color="auto"/>
                <w:bottom w:val="none" w:sz="0" w:space="0" w:color="auto"/>
                <w:right w:val="none" w:sz="0" w:space="0" w:color="auto"/>
              </w:divBdr>
              <w:divsChild>
                <w:div w:id="1772239242">
                  <w:marLeft w:val="180"/>
                  <w:marRight w:val="0"/>
                  <w:marTop w:val="0"/>
                  <w:marBottom w:val="0"/>
                  <w:divBdr>
                    <w:top w:val="none" w:sz="0" w:space="0" w:color="auto"/>
                    <w:left w:val="none" w:sz="0" w:space="0" w:color="auto"/>
                    <w:bottom w:val="none" w:sz="0" w:space="0" w:color="auto"/>
                    <w:right w:val="none" w:sz="0" w:space="0" w:color="auto"/>
                  </w:divBdr>
                  <w:divsChild>
                    <w:div w:id="17401356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81521426">
          <w:marLeft w:val="0"/>
          <w:marRight w:val="0"/>
          <w:marTop w:val="0"/>
          <w:marBottom w:val="0"/>
          <w:divBdr>
            <w:top w:val="none" w:sz="0" w:space="0" w:color="auto"/>
            <w:left w:val="none" w:sz="0" w:space="0" w:color="auto"/>
            <w:bottom w:val="none" w:sz="0" w:space="0" w:color="auto"/>
            <w:right w:val="none" w:sz="0" w:space="0" w:color="auto"/>
          </w:divBdr>
          <w:divsChild>
            <w:div w:id="2064595841">
              <w:marLeft w:val="0"/>
              <w:marRight w:val="0"/>
              <w:marTop w:val="0"/>
              <w:marBottom w:val="0"/>
              <w:divBdr>
                <w:top w:val="none" w:sz="0" w:space="0" w:color="auto"/>
                <w:left w:val="none" w:sz="0" w:space="0" w:color="auto"/>
                <w:bottom w:val="none" w:sz="0" w:space="0" w:color="auto"/>
                <w:right w:val="none" w:sz="0" w:space="0" w:color="auto"/>
              </w:divBdr>
              <w:divsChild>
                <w:div w:id="848301690">
                  <w:marLeft w:val="180"/>
                  <w:marRight w:val="0"/>
                  <w:marTop w:val="0"/>
                  <w:marBottom w:val="0"/>
                  <w:divBdr>
                    <w:top w:val="none" w:sz="0" w:space="0" w:color="auto"/>
                    <w:left w:val="none" w:sz="0" w:space="0" w:color="auto"/>
                    <w:bottom w:val="none" w:sz="0" w:space="0" w:color="auto"/>
                    <w:right w:val="none" w:sz="0" w:space="0" w:color="auto"/>
                  </w:divBdr>
                  <w:divsChild>
                    <w:div w:id="9317456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182014704">
      <w:bodyDiv w:val="1"/>
      <w:marLeft w:val="0"/>
      <w:marRight w:val="0"/>
      <w:marTop w:val="0"/>
      <w:marBottom w:val="0"/>
      <w:divBdr>
        <w:top w:val="none" w:sz="0" w:space="0" w:color="auto"/>
        <w:left w:val="none" w:sz="0" w:space="0" w:color="auto"/>
        <w:bottom w:val="none" w:sz="0" w:space="0" w:color="auto"/>
        <w:right w:val="none" w:sz="0" w:space="0" w:color="auto"/>
      </w:divBdr>
    </w:div>
    <w:div w:id="1224024333">
      <w:bodyDiv w:val="1"/>
      <w:marLeft w:val="0"/>
      <w:marRight w:val="0"/>
      <w:marTop w:val="0"/>
      <w:marBottom w:val="0"/>
      <w:divBdr>
        <w:top w:val="none" w:sz="0" w:space="0" w:color="auto"/>
        <w:left w:val="none" w:sz="0" w:space="0" w:color="auto"/>
        <w:bottom w:val="none" w:sz="0" w:space="0" w:color="auto"/>
        <w:right w:val="none" w:sz="0" w:space="0" w:color="auto"/>
      </w:divBdr>
    </w:div>
    <w:div w:id="1811512130">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file:///D:\Documents\3GPP\tsg_ran\WG2\TSGR2_115-e\Docs\R2-2108083.zip" TargetMode="Externa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yperlink" Target="file:///D:\Documents\3GPP\tsg_ran\WG2\TSGR2_115-e\Docs\R2-2108846.zip" TargetMode="External"/><Relationship Id="rId2" Type="http://schemas.openxmlformats.org/officeDocument/2006/relationships/customXml" Target="../customXml/item2.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package" Target="embeddings/Microsoft_Visio_Drawing.vsdx"/><Relationship Id="rId5" Type="http://schemas.openxmlformats.org/officeDocument/2006/relationships/settings" Target="settings.xml"/><Relationship Id="rId15" Type="http://schemas.openxmlformats.org/officeDocument/2006/relationships/fontTable" Target="fontTable.xml"/><Relationship Id="rId10" Type="http://schemas.openxmlformats.org/officeDocument/2006/relationships/image" Target="media/image1.emf"/><Relationship Id="rId4" Type="http://schemas.openxmlformats.org/officeDocument/2006/relationships/styles" Target="styles.xml"/><Relationship Id="rId9" Type="http://schemas.openxmlformats.org/officeDocument/2006/relationships/hyperlink" Target="mailto:pkadiri@qti.qualcomm.com" TargetMode="External"/><Relationship Id="rId14" Type="http://schemas.openxmlformats.org/officeDocument/2006/relationships/hyperlink" Target="file:///D:\Documents\3GPP\tsg_ran\WG2\TSGR2_115-e\Docs\R2-2108125.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C20231A-D530-416F-AD1F-9DEC94E9DD9F}">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1380</TotalTime>
  <Pages>20</Pages>
  <Words>6316</Words>
  <Characters>36004</Characters>
  <Application>Microsoft Office Word</Application>
  <DocSecurity>0</DocSecurity>
  <Lines>300</Lines>
  <Paragraphs>8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223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enovo</dc:creator>
  <cp:lastModifiedBy>Prasad QC2</cp:lastModifiedBy>
  <cp:revision>34</cp:revision>
  <dcterms:created xsi:type="dcterms:W3CDTF">2021-09-28T23:09:00Z</dcterms:created>
  <dcterms:modified xsi:type="dcterms:W3CDTF">2021-09-30T00: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DTK29pwQFiFK5onigL2MQR5X1R5rjI7dhbWnMK1fLrQFlg8vTereZgZalbUJt3pBZ8yKvnAt
iSocVDmoEN847ucjOkQkP45ZI+Cr1/D01QSHALJPzjETipuyx9PwQyfKp4qKamh6Uh53NjMi
DUbUIUGekr3xqqcipoNVUxYV0YJS0oH/Bu8aFuBo4VHB3oTRro6UQHdhcOzRAbJsZhucN3ko
qQcpCIPkRiMSJkueXJ</vt:lpwstr>
  </property>
  <property fmtid="{D5CDD505-2E9C-101B-9397-08002B2CF9AE}" pid="3" name="_2015_ms_pID_7253431">
    <vt:lpwstr>gYucyEUOraxlJNhy7hZVn30fEU1DQapq+xvOg90JQ5keM/qxtrVUnS
Fn0w8jYCre08/6otnzIXPm9sJ/6xPSpB/W3w3DJev7tokqKlELvdpuKpjQnsVe7CWsjC90Z8
0EGzlmOBu1V2nLh1FWjxB0Us+mI1Yr+Uqi9xiz3f/ej7cddpkxYwbcM5xgTOJlK00AD7VKqD
OMD4nY2vV2F4NQKlRpfuJAyow1RLHuemp2sa</vt:lpwstr>
  </property>
  <property fmtid="{D5CDD505-2E9C-101B-9397-08002B2CF9AE}" pid="4" name="_2015_ms_pID_7253432">
    <vt:lpwstr>cA==</vt:lpwstr>
  </property>
</Properties>
</file>